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mp3" ContentType="audio/mpeg"/>
  <Default Extension="svg" ContentType="image/svg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1" r:id="rId1"/>
    <p:sldMasterId id="2147483796" r:id="rId2"/>
  </p:sldMasterIdLst>
  <p:notesMasterIdLst>
    <p:notesMasterId r:id="rId43"/>
  </p:notesMasterIdLst>
  <p:sldIdLst>
    <p:sldId id="625" r:id="rId3"/>
    <p:sldId id="261" r:id="rId4"/>
    <p:sldId id="259" r:id="rId5"/>
    <p:sldId id="604" r:id="rId6"/>
    <p:sldId id="357" r:id="rId7"/>
    <p:sldId id="315" r:id="rId8"/>
    <p:sldId id="327" r:id="rId9"/>
    <p:sldId id="356" r:id="rId10"/>
    <p:sldId id="603" r:id="rId11"/>
    <p:sldId id="626" r:id="rId12"/>
    <p:sldId id="301" r:id="rId13"/>
    <p:sldId id="592" r:id="rId14"/>
    <p:sldId id="614" r:id="rId15"/>
    <p:sldId id="605" r:id="rId16"/>
    <p:sldId id="310" r:id="rId17"/>
    <p:sldId id="599" r:id="rId18"/>
    <p:sldId id="349" r:id="rId19"/>
    <p:sldId id="350" r:id="rId20"/>
    <p:sldId id="607" r:id="rId21"/>
    <p:sldId id="611" r:id="rId22"/>
    <p:sldId id="306" r:id="rId23"/>
    <p:sldId id="613" r:id="rId24"/>
    <p:sldId id="591" r:id="rId25"/>
    <p:sldId id="352" r:id="rId26"/>
    <p:sldId id="612" r:id="rId27"/>
    <p:sldId id="346" r:id="rId28"/>
    <p:sldId id="615" r:id="rId29"/>
    <p:sldId id="608" r:id="rId30"/>
    <p:sldId id="336" r:id="rId31"/>
    <p:sldId id="324" r:id="rId32"/>
    <p:sldId id="354" r:id="rId33"/>
    <p:sldId id="619" r:id="rId34"/>
    <p:sldId id="617" r:id="rId35"/>
    <p:sldId id="620" r:id="rId36"/>
    <p:sldId id="618" r:id="rId37"/>
    <p:sldId id="621" r:id="rId38"/>
    <p:sldId id="623" r:id="rId39"/>
    <p:sldId id="624" r:id="rId40"/>
    <p:sldId id="319" r:id="rId41"/>
    <p:sldId id="323" r:id="rId42"/>
  </p:sldIdLst>
  <p:sldSz cx="12192000" cy="6858000"/>
  <p:notesSz cx="6858000" cy="9144000"/>
  <p:defaultTextStyle>
    <a:defPPr>
      <a:defRPr lang="sv-S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3D60B8B0-F912-40D7-922A-6B1DCEE5D6B2}">
          <p14:sldIdLst>
            <p14:sldId id="625"/>
            <p14:sldId id="261"/>
            <p14:sldId id="259"/>
            <p14:sldId id="604"/>
            <p14:sldId id="357"/>
            <p14:sldId id="315"/>
            <p14:sldId id="327"/>
            <p14:sldId id="356"/>
            <p14:sldId id="603"/>
            <p14:sldId id="626"/>
            <p14:sldId id="301"/>
            <p14:sldId id="592"/>
            <p14:sldId id="614"/>
            <p14:sldId id="605"/>
            <p14:sldId id="310"/>
            <p14:sldId id="599"/>
            <p14:sldId id="349"/>
            <p14:sldId id="350"/>
            <p14:sldId id="607"/>
            <p14:sldId id="611"/>
            <p14:sldId id="306"/>
            <p14:sldId id="613"/>
            <p14:sldId id="591"/>
            <p14:sldId id="352"/>
            <p14:sldId id="612"/>
            <p14:sldId id="346"/>
            <p14:sldId id="615"/>
            <p14:sldId id="608"/>
            <p14:sldId id="336"/>
            <p14:sldId id="324"/>
            <p14:sldId id="354"/>
            <p14:sldId id="619"/>
            <p14:sldId id="617"/>
            <p14:sldId id="620"/>
            <p14:sldId id="618"/>
            <p14:sldId id="621"/>
            <p14:sldId id="623"/>
            <p14:sldId id="624"/>
            <p14:sldId id="319"/>
            <p14:sldId id="323"/>
          </p14:sldIdLst>
        </p14:section>
      </p14:sectionLst>
    </p:ex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CB040"/>
    <a:srgbClr val="F0433A"/>
    <a:srgbClr val="820333"/>
    <a:srgbClr val="E81123"/>
    <a:srgbClr val="540032"/>
    <a:srgbClr val="2E112D"/>
    <a:srgbClr val="C9283E"/>
    <a:srgbClr val="008272"/>
    <a:srgbClr val="D83B01"/>
    <a:srgbClr val="A6A6A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64D3102E-D0F4-48D9-969B-7D3D69DD0C5C}" v="67" dt="2018-06-28T16:50:54.926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5202B0CA-FC54-4496-8BCA-5EF66A818D29}" styleName="Dark Style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46F890A9-2807-4EBB-B81D-B2AA78EC7F39}" styleName="Dark Style 2 - Accent 5/Accent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16D9F66E-5EB9-4882-86FB-DCBF35E3C3E4}" styleName="Medium Style 4 - Accent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6"/>
              </a:solidFill>
            </a:ln>
          </a:top>
        </a:tcBdr>
        <a:fill>
          <a:solidFill>
            <a:schemeClr val="accent6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6">
              <a:tint val="20000"/>
            </a:schemeClr>
          </a:solidFill>
        </a:fill>
      </a:tcStyle>
    </a:firstRow>
  </a:tblStyle>
  <a:tblStyle styleId="{0660B408-B3CF-4A94-85FC-2B1E0A45F4A2}" styleName="Dark Style 2 - Accent 1/Accent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390" autoAdjust="0"/>
    <p:restoredTop sz="68255" autoAdjust="0"/>
  </p:normalViewPr>
  <p:slideViewPr>
    <p:cSldViewPr snapToGrid="0">
      <p:cViewPr varScale="1">
        <p:scale>
          <a:sx n="115" d="100"/>
          <a:sy n="115" d="100"/>
        </p:scale>
        <p:origin x="3960" y="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>
        <p:scale>
          <a:sx n="91" d="100"/>
          <a:sy n="91" d="100"/>
        </p:scale>
        <p:origin x="1078" y="-44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tableStyles" Target="tableStyle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notesMaster" Target="notesMasters/notesMaster1.xml"/><Relationship Id="rId48" Type="http://schemas.microsoft.com/office/2015/10/relationships/revisionInfo" Target="revisionInfo.xml"/><Relationship Id="rId8" Type="http://schemas.openxmlformats.org/officeDocument/2006/relationships/slide" Target="slides/slide6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theme" Target="theme/theme1.xml"/><Relationship Id="rId20" Type="http://schemas.openxmlformats.org/officeDocument/2006/relationships/slide" Target="slides/slide18.xml"/><Relationship Id="rId41" Type="http://schemas.openxmlformats.org/officeDocument/2006/relationships/slide" Target="slides/slide39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image" Target="../media/image16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image" Target="../media/image16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image" Target="../media/image1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sv-SE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80E946C-481E-4F55-8FAD-4A7B2922C823}" type="datetimeFigureOut">
              <a:rPr lang="sv-SE" smtClean="0"/>
              <a:t>2018-06-28</a:t>
            </a:fld>
            <a:endParaRPr lang="sv-SE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sv-SE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sv-S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sv-S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5E73BF9-1BD0-4074-99E7-9BEC18D17276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21110357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S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E73BF9-1BD0-4074-99E7-9BEC18D17276}" type="slidenum">
              <a:rPr lang="sv-SE" smtClean="0"/>
              <a:t>1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77067637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sv-S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E73BF9-1BD0-4074-99E7-9BEC18D17276}" type="slidenum">
              <a:rPr lang="sv-SE" smtClean="0"/>
              <a:t>11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43906020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sv-S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E73BF9-1BD0-4074-99E7-9BEC18D17276}" type="slidenum">
              <a:rPr lang="sv-SE" smtClean="0"/>
              <a:t>12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197338111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sv-S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E73BF9-1BD0-4074-99E7-9BEC18D17276}" type="slidenum">
              <a:rPr lang="sv-SE" smtClean="0"/>
              <a:t>13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60231676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sv-S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E73BF9-1BD0-4074-99E7-9BEC18D17276}" type="slidenum">
              <a:rPr lang="sv-SE" smtClean="0"/>
              <a:t>14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20000136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sv-S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5E73BF9-1BD0-4074-99E7-9BEC18D17276}" type="slidenum">
              <a:rPr kumimoji="0" lang="sv-SE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sv-SE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6575285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sv-S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E73BF9-1BD0-4074-99E7-9BEC18D17276}" type="slidenum">
              <a:rPr lang="sv-SE" smtClean="0"/>
              <a:t>16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406533303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sv-S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E73BF9-1BD0-4074-99E7-9BEC18D17276}" type="slidenum">
              <a:rPr lang="sv-SE" smtClean="0"/>
              <a:t>17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99210532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sv-S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E73BF9-1BD0-4074-99E7-9BEC18D17276}" type="slidenum">
              <a:rPr lang="sv-SE" smtClean="0"/>
              <a:t>18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63902652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sv-S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E73BF9-1BD0-4074-99E7-9BEC18D17276}" type="slidenum">
              <a:rPr lang="sv-SE" smtClean="0"/>
              <a:t>19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04883112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sv-S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E73BF9-1BD0-4074-99E7-9BEC18D17276}" type="slidenum">
              <a:rPr lang="sv-SE" smtClean="0"/>
              <a:t>20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67019390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sv-S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E73BF9-1BD0-4074-99E7-9BEC18D17276}" type="slidenum">
              <a:rPr lang="sv-SE" smtClean="0"/>
              <a:t>3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84573560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E73BF9-1BD0-4074-99E7-9BEC18D17276}" type="slidenum">
              <a:rPr lang="sv-SE" smtClean="0"/>
              <a:t>21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2359682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sv-S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E73BF9-1BD0-4074-99E7-9BEC18D17276}" type="slidenum">
              <a:rPr lang="sv-SE" smtClean="0"/>
              <a:t>22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130945522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sv-S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E73BF9-1BD0-4074-99E7-9BEC18D17276}" type="slidenum">
              <a:rPr lang="sv-SE" smtClean="0"/>
              <a:t>23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111104455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sv-S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E73BF9-1BD0-4074-99E7-9BEC18D17276}" type="slidenum">
              <a:rPr lang="sv-SE" smtClean="0"/>
              <a:t>24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158816594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sv-S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E73BF9-1BD0-4074-99E7-9BEC18D17276}" type="slidenum">
              <a:rPr lang="sv-SE" smtClean="0"/>
              <a:t>25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7759898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sv-S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E73BF9-1BD0-4074-99E7-9BEC18D17276}" type="slidenum">
              <a:rPr lang="sv-SE" smtClean="0"/>
              <a:t>26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01646228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sv-S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E73BF9-1BD0-4074-99E7-9BEC18D17276}" type="slidenum">
              <a:rPr lang="sv-SE" smtClean="0"/>
              <a:t>27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84779523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sv-S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E73BF9-1BD0-4074-99E7-9BEC18D17276}" type="slidenum">
              <a:rPr lang="sv-SE" smtClean="0"/>
              <a:t>28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657758675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sv-S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E73BF9-1BD0-4074-99E7-9BEC18D17276}" type="slidenum">
              <a:rPr lang="sv-SE" smtClean="0"/>
              <a:t>29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1816103596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sv-S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E73BF9-1BD0-4074-99E7-9BEC18D17276}" type="slidenum">
              <a:rPr lang="sv-SE" smtClean="0"/>
              <a:t>30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126478573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S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E73BF9-1BD0-4074-99E7-9BEC18D17276}" type="slidenum">
              <a:rPr lang="sv-SE" smtClean="0"/>
              <a:t>4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05129162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E73BF9-1BD0-4074-99E7-9BEC18D17276}" type="slidenum">
              <a:rPr lang="sv-SE" smtClean="0"/>
              <a:t>31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1901065791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S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E73BF9-1BD0-4074-99E7-9BEC18D17276}" type="slidenum">
              <a:rPr lang="sv-SE" smtClean="0"/>
              <a:t>32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951214752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S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E73BF9-1BD0-4074-99E7-9BEC18D17276}" type="slidenum">
              <a:rPr lang="sv-SE" smtClean="0"/>
              <a:t>33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066487936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S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E73BF9-1BD0-4074-99E7-9BEC18D17276}" type="slidenum">
              <a:rPr lang="sv-SE" smtClean="0"/>
              <a:t>34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024859311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S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E73BF9-1BD0-4074-99E7-9BEC18D17276}" type="slidenum">
              <a:rPr lang="sv-SE" smtClean="0"/>
              <a:t>35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726877463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S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E73BF9-1BD0-4074-99E7-9BEC18D17276}" type="slidenum">
              <a:rPr lang="sv-SE" smtClean="0"/>
              <a:t>36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770741044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S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E73BF9-1BD0-4074-99E7-9BEC18D17276}" type="slidenum">
              <a:rPr lang="sv-SE" smtClean="0"/>
              <a:t>37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613870515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S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E73BF9-1BD0-4074-99E7-9BEC18D17276}" type="slidenum">
              <a:rPr lang="sv-SE" smtClean="0"/>
              <a:t>38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396345761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sv-S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E73BF9-1BD0-4074-99E7-9BEC18D17276}" type="slidenum">
              <a:rPr lang="sv-SE" smtClean="0"/>
              <a:t>39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014033934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E73BF9-1BD0-4074-99E7-9BEC18D17276}" type="slidenum">
              <a:rPr lang="sv-SE" smtClean="0"/>
              <a:t>40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170548651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sv-S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E73BF9-1BD0-4074-99E7-9BEC18D17276}" type="slidenum">
              <a:rPr lang="sv-SE" smtClean="0"/>
              <a:t>5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26764435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sv-S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E73BF9-1BD0-4074-99E7-9BEC18D17276}" type="slidenum">
              <a:rPr lang="sv-SE" smtClean="0"/>
              <a:t>6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410354908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sv-S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E73BF9-1BD0-4074-99E7-9BEC18D17276}" type="slidenum">
              <a:rPr lang="sv-SE" smtClean="0"/>
              <a:t>7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411722682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sv-S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E73BF9-1BD0-4074-99E7-9BEC18D17276}" type="slidenum">
              <a:rPr lang="sv-SE" smtClean="0"/>
              <a:t>8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00743913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sv-S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E73BF9-1BD0-4074-99E7-9BEC18D17276}" type="slidenum">
              <a:rPr lang="sv-SE" smtClean="0"/>
              <a:t>9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156859244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S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E73BF9-1BD0-4074-99E7-9BEC18D17276}" type="slidenum">
              <a:rPr lang="sv-SE" smtClean="0"/>
              <a:t>10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40118320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npassad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59530555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1DF0720-20F4-48B0-9CB7-6B1398A6BB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3AF4B47C-9354-4495-97FE-5B286EC1605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A5A64A-6694-4D99-A063-273B93AADC2C}" type="datetimeFigureOut">
              <a:rPr lang="en-US" smtClean="0"/>
              <a:t>6/28/2018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EDAB917-A1D4-4E49-8486-5CC6A3D969C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25BEFE8-2355-47C2-A939-0B8BF4B680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A17385-2BEA-4F22-BB57-256B8BE3EBE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609797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EE46C1E9-34CD-450A-8691-90155165030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A5A64A-6694-4D99-A063-273B93AADC2C}" type="datetimeFigureOut">
              <a:rPr lang="en-US" smtClean="0"/>
              <a:t>6/28/2018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D3F60BDC-8A40-487E-92C5-8AE55747D21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1178722-E0C0-4594-9E3A-8440213634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A17385-2BEA-4F22-BB57-256B8BE3EBE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061292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47C68BA-BDDC-45FF-B0A9-8C9ABCA23C4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3AC0186-53B4-4618-B541-4A6CC81B81D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E5CC0561-5A62-4BFB-8B67-AE40B960D4A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F570DBA2-3E54-442D-A4AA-9ABFAF8D44A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A5A64A-6694-4D99-A063-273B93AADC2C}" type="datetimeFigureOut">
              <a:rPr lang="en-US" smtClean="0"/>
              <a:t>6/28/2018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D7E11EE7-A7ED-4E7E-ABCB-D513545D11E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0D45687-AADA-495C-8E1C-6BA9986583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A17385-2BEA-4F22-BB57-256B8BE3EBE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671857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8EA3D0-264B-4230-9A62-F77950E23F3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0C8D3E5E-8537-46A0-B26C-9F4AF4EFFCB5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7F3D8E93-90D8-4DDC-9FEF-17F79C5B699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983422C-81AB-41DE-8B81-94BA6FEF73B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A5A64A-6694-4D99-A063-273B93AADC2C}" type="datetimeFigureOut">
              <a:rPr lang="en-US" smtClean="0"/>
              <a:t>6/28/2018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6C77194-3204-4580-8B5A-508D2E51D34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A3AE52B-6056-4B42-8C57-F795250994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A17385-2BEA-4F22-BB57-256B8BE3EBE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609710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7DE1F68-5786-48EC-9E9F-DFCD939E30F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7AB63B0C-B194-4CD1-B847-693F2C85427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011BA38-7B7D-4406-98B8-53486D1A0B3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A5A64A-6694-4D99-A063-273B93AADC2C}" type="datetimeFigureOut">
              <a:rPr lang="en-US" smtClean="0"/>
              <a:t>6/28/2018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4CC8539-359A-4842-911C-8D4A5DDB7EF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3FC503D-851B-4210-B7A5-A5A11AE7F2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A17385-2BEA-4F22-BB57-256B8BE3EBE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698296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87F3DF6F-D612-4F83-B776-C11B643E2067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E298E449-B033-414E-B16F-9F5126B3367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E2DB664-169A-4CDD-B095-5B495B77831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A5A64A-6694-4D99-A063-273B93AADC2C}" type="datetimeFigureOut">
              <a:rPr lang="en-US" smtClean="0"/>
              <a:t>6/28/2018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ABDCE75-999C-453A-BA68-EF7DCB29EB8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27F6583-0EE3-4E15-81B9-FECE2346F2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A17385-2BEA-4F22-BB57-256B8BE3EBE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397838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Anpassad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67130702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Rubrik och innehål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45677278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Rubrikbi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16234121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CA9092D-1350-482E-934B-0B73D352C30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A0009D1E-0FE4-492B-939A-0376DB561C1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DE1CCE5-D7A5-429A-8FA0-61DAB6DCAC8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A5A64A-6694-4D99-A063-273B93AADC2C}" type="datetimeFigureOut">
              <a:rPr lang="en-US" smtClean="0"/>
              <a:t>6/28/2018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2E83DE2-4ADD-41C7-B9E2-C5A9DA8D2E1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5CAA51B-CC9F-4720-B8FE-953733AC98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A17385-2BEA-4F22-BB57-256B8BE3EBE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294882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BE3064E-8855-4AFB-98D0-DECB4583CD5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2CA551D-DF2C-48AA-B2CD-FAC4DA3A328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AC4899E-8A22-4F92-B048-F097E091AFB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A5A64A-6694-4D99-A063-273B93AADC2C}" type="datetimeFigureOut">
              <a:rPr lang="en-US" smtClean="0"/>
              <a:t>6/28/2018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EB0ABDE-187D-4710-9CFC-E483EB171AB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96993B7-E147-4AFA-8AFC-63C44C9EE5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A17385-2BEA-4F22-BB57-256B8BE3EBE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849922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C0E9725-BC75-48C8-8F56-C7B14477629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2B915FA-F1FC-4C2E-BF10-AC8C40A778E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A4B1CD7-A437-4421-9D0B-5397D6C0354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A5A64A-6694-4D99-A063-273B93AADC2C}" type="datetimeFigureOut">
              <a:rPr lang="en-US" smtClean="0"/>
              <a:t>6/28/2018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726BEB6-F4C0-433E-AA34-9A63A40684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E2ED587-32D9-40D0-BA1B-63D2FAFF11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A17385-2BEA-4F22-BB57-256B8BE3EBE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34557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5DF2C8-90A3-4AA5-9AF2-CC2973673C5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E47D4CB-613F-4374-865F-C54933F5FB02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F0379F18-4C85-4054-8A67-E9F91F47D01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5BB9E53-9DCB-4AA2-AF0F-1D72F04CA3E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A5A64A-6694-4D99-A063-273B93AADC2C}" type="datetimeFigureOut">
              <a:rPr lang="en-US" smtClean="0"/>
              <a:t>6/28/2018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47F7C1A-E695-4897-BBB5-8AC775A5A17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BCDC779-F073-461F-9DC4-7B81F4463D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A17385-2BEA-4F22-BB57-256B8BE3EBE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157730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EFB3929-34F2-4DE2-A1D4-006DFFBA55E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83B9118-5E86-4CCE-A961-399CE1A7589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A62B5562-9E70-444F-8127-8129258CBCB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2E43E883-6116-4E5A-A3A8-7CEBB3167A8F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24479D33-870B-477F-AD8B-13AA76DA750B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04DD5C61-A522-44EF-9AF0-D85CD68D036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A5A64A-6694-4D99-A063-273B93AADC2C}" type="datetimeFigureOut">
              <a:rPr lang="en-US" smtClean="0"/>
              <a:t>6/28/2018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4DD25B39-093D-46C3-A6DA-36B384B60DD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B400FB32-AC7C-4549-BAAD-ECC9C47F48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A17385-2BEA-4F22-BB57-256B8BE3EBE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506489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2.xml"/><Relationship Id="rId3" Type="http://schemas.openxmlformats.org/officeDocument/2006/relationships/slideLayout" Target="../slideLayouts/slideLayout7.xml"/><Relationship Id="rId7" Type="http://schemas.openxmlformats.org/officeDocument/2006/relationships/slideLayout" Target="../slideLayouts/slideLayout11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6.xml"/><Relationship Id="rId1" Type="http://schemas.openxmlformats.org/officeDocument/2006/relationships/slideLayout" Target="../slideLayouts/slideLayout5.xml"/><Relationship Id="rId6" Type="http://schemas.openxmlformats.org/officeDocument/2006/relationships/slideLayout" Target="../slideLayouts/slideLayout10.xml"/><Relationship Id="rId11" Type="http://schemas.openxmlformats.org/officeDocument/2006/relationships/slideLayout" Target="../slideLayouts/slideLayout15.xml"/><Relationship Id="rId5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4.xml"/><Relationship Id="rId4" Type="http://schemas.openxmlformats.org/officeDocument/2006/relationships/slideLayout" Target="../slideLayouts/slideLayout8.xml"/><Relationship Id="rId9" Type="http://schemas.openxmlformats.org/officeDocument/2006/relationships/slideLayout" Target="../slideLayouts/slideLayout1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>
            <a:extLst>
              <a:ext uri="{FF2B5EF4-FFF2-40B4-BE49-F238E27FC236}">
                <a16:creationId xmlns:a16="http://schemas.microsoft.com/office/drawing/2014/main" id="{2CA75589-978B-4644-9BDD-3BD3D66E02ED}"/>
              </a:ext>
            </a:extLst>
          </p:cNvPr>
          <p:cNvSpPr/>
          <p:nvPr userDrawn="1"/>
        </p:nvSpPr>
        <p:spPr>
          <a:xfrm>
            <a:off x="12421669" y="1095746"/>
            <a:ext cx="2664296" cy="915227"/>
          </a:xfrm>
          <a:prstGeom prst="rect">
            <a:avLst/>
          </a:prstGeom>
          <a:solidFill>
            <a:srgbClr val="2E112D"/>
          </a:solidFill>
        </p:spPr>
        <p:txBody>
          <a:bodyPr lIns="0" tIns="0" rIns="0" bIns="0" rtlCol="0" anchor="ctr">
            <a:spAutoFit/>
          </a:bodyPr>
          <a:lstStyle/>
          <a:p>
            <a:pPr algn="l"/>
            <a:endParaRPr lang="en-SE" sz="2400" dirty="0">
              <a:solidFill>
                <a:schemeClr val="accent1"/>
              </a:solidFill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F09CAE57-DED2-4E36-8F98-A13B5D7C53E0}"/>
              </a:ext>
            </a:extLst>
          </p:cNvPr>
          <p:cNvSpPr/>
          <p:nvPr userDrawn="1"/>
        </p:nvSpPr>
        <p:spPr>
          <a:xfrm>
            <a:off x="12421669" y="2039177"/>
            <a:ext cx="2664296" cy="915227"/>
          </a:xfrm>
          <a:prstGeom prst="rect">
            <a:avLst/>
          </a:prstGeom>
          <a:solidFill>
            <a:srgbClr val="540032"/>
          </a:solidFill>
        </p:spPr>
        <p:txBody>
          <a:bodyPr lIns="0" tIns="0" rIns="0" bIns="0" rtlCol="0" anchor="ctr">
            <a:spAutoFit/>
          </a:bodyPr>
          <a:lstStyle/>
          <a:p>
            <a:pPr algn="l"/>
            <a:endParaRPr lang="en-SE" sz="2400" dirty="0">
              <a:solidFill>
                <a:schemeClr val="accent1"/>
              </a:solidFill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E46E7569-60EA-4428-918A-1CBEE770A06F}"/>
              </a:ext>
            </a:extLst>
          </p:cNvPr>
          <p:cNvSpPr/>
          <p:nvPr userDrawn="1"/>
        </p:nvSpPr>
        <p:spPr>
          <a:xfrm>
            <a:off x="12421669" y="2982608"/>
            <a:ext cx="2664296" cy="915227"/>
          </a:xfrm>
          <a:prstGeom prst="rect">
            <a:avLst/>
          </a:prstGeom>
          <a:solidFill>
            <a:srgbClr val="820333"/>
          </a:solidFill>
        </p:spPr>
        <p:txBody>
          <a:bodyPr lIns="0" tIns="0" rIns="0" bIns="0" rtlCol="0" anchor="ctr">
            <a:spAutoFit/>
          </a:bodyPr>
          <a:lstStyle/>
          <a:p>
            <a:pPr algn="l"/>
            <a:endParaRPr lang="en-SE" sz="2400" dirty="0">
              <a:solidFill>
                <a:schemeClr val="accent1"/>
              </a:solidFill>
            </a:endParaRP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53D50923-6E43-474F-9279-08028E3344B4}"/>
              </a:ext>
            </a:extLst>
          </p:cNvPr>
          <p:cNvSpPr/>
          <p:nvPr userDrawn="1"/>
        </p:nvSpPr>
        <p:spPr>
          <a:xfrm>
            <a:off x="12421669" y="3926039"/>
            <a:ext cx="2664296" cy="915227"/>
          </a:xfrm>
          <a:prstGeom prst="rect">
            <a:avLst/>
          </a:prstGeom>
          <a:solidFill>
            <a:srgbClr val="C9283E"/>
          </a:solidFill>
        </p:spPr>
        <p:txBody>
          <a:bodyPr lIns="0" tIns="0" rIns="0" bIns="0" rtlCol="0" anchor="ctr">
            <a:spAutoFit/>
          </a:bodyPr>
          <a:lstStyle/>
          <a:p>
            <a:pPr algn="l"/>
            <a:endParaRPr lang="en-SE" sz="2400" dirty="0">
              <a:solidFill>
                <a:schemeClr val="accent1"/>
              </a:solidFill>
            </a:endParaRP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FA42866E-15DC-4E40-A8D2-DCE8BF249C6B}"/>
              </a:ext>
            </a:extLst>
          </p:cNvPr>
          <p:cNvSpPr/>
          <p:nvPr userDrawn="1"/>
        </p:nvSpPr>
        <p:spPr>
          <a:xfrm>
            <a:off x="12421669" y="4869470"/>
            <a:ext cx="2664296" cy="915227"/>
          </a:xfrm>
          <a:prstGeom prst="rect">
            <a:avLst/>
          </a:prstGeom>
          <a:solidFill>
            <a:srgbClr val="F0433A"/>
          </a:solidFill>
        </p:spPr>
        <p:txBody>
          <a:bodyPr lIns="0" tIns="0" rIns="0" bIns="0" rtlCol="0" anchor="ctr">
            <a:spAutoFit/>
          </a:bodyPr>
          <a:lstStyle/>
          <a:p>
            <a:pPr algn="l"/>
            <a:endParaRPr lang="en-SE" sz="2400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2107297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2" r:id="rId1"/>
    <p:sldLayoutId id="2147483732" r:id="rId2"/>
    <p:sldLayoutId id="2147483783" r:id="rId3"/>
    <p:sldLayoutId id="2147483784" r:id="rId4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bg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sv-S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D5F87C54-F168-434C-B82E-D4595D093F9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D0CF272-A883-4E9B-B7A5-A98FEF8ACEE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5E27F6D-F6D3-490C-B550-AB91823F4A29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1A5A64A-6694-4D99-A063-273B93AADC2C}" type="datetimeFigureOut">
              <a:rPr lang="en-US" smtClean="0"/>
              <a:t>6/28/2018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2E6915F-D759-4B2E-A1F9-D60F84FBC0E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B524C96-B8A5-4D80-B53D-90D7E1B587A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7A17385-2BEA-4F22-BB57-256B8BE3EBE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962318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97" r:id="rId1"/>
    <p:sldLayoutId id="2147483798" r:id="rId2"/>
    <p:sldLayoutId id="2147483799" r:id="rId3"/>
    <p:sldLayoutId id="2147483800" r:id="rId4"/>
    <p:sldLayoutId id="2147483801" r:id="rId5"/>
    <p:sldLayoutId id="2147483802" r:id="rId6"/>
    <p:sldLayoutId id="2147483803" r:id="rId7"/>
    <p:sldLayoutId id="2147483804" r:id="rId8"/>
    <p:sldLayoutId id="2147483805" r:id="rId9"/>
    <p:sldLayoutId id="2147483806" r:id="rId10"/>
    <p:sldLayoutId id="2147483807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1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7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emf"/><Relationship Id="rId3" Type="http://schemas.openxmlformats.org/officeDocument/2006/relationships/notesSlide" Target="../notesSlides/notesSlide11.xml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6.emf"/><Relationship Id="rId5" Type="http://schemas.openxmlformats.org/officeDocument/2006/relationships/oleObject" Target="../embeddings/oleObject2.bin"/><Relationship Id="rId10" Type="http://schemas.openxmlformats.org/officeDocument/2006/relationships/image" Target="../media/image17.png"/><Relationship Id="rId4" Type="http://schemas.openxmlformats.org/officeDocument/2006/relationships/image" Target="../media/image25.emf"/><Relationship Id="rId9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png"/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24.e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16.emf"/><Relationship Id="rId4" Type="http://schemas.openxmlformats.org/officeDocument/2006/relationships/oleObject" Target="../embeddings/oleObject2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7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image" Target="../media/image4.png"/><Relationship Id="rId7" Type="http://schemas.openxmlformats.org/officeDocument/2006/relationships/image" Target="../media/image8.png"/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7.png"/><Relationship Id="rId11" Type="http://schemas.openxmlformats.org/officeDocument/2006/relationships/image" Target="../media/image12.png"/><Relationship Id="rId5" Type="http://schemas.openxmlformats.org/officeDocument/2006/relationships/image" Target="../media/image6.png"/><Relationship Id="rId10" Type="http://schemas.openxmlformats.org/officeDocument/2006/relationships/image" Target="../media/image11.jpeg"/><Relationship Id="rId4" Type="http://schemas.openxmlformats.org/officeDocument/2006/relationships/image" Target="../media/image5.png"/><Relationship Id="rId9" Type="http://schemas.openxmlformats.org/officeDocument/2006/relationships/image" Target="../media/image10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17.png"/><Relationship Id="rId4" Type="http://schemas.openxmlformats.org/officeDocument/2006/relationships/image" Target="../media/image32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4.jpe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audio" Target="../media/media1.mp3"/><Relationship Id="rId1" Type="http://schemas.microsoft.com/office/2007/relationships/media" Target="../media/media1.mp3"/><Relationship Id="rId6" Type="http://schemas.openxmlformats.org/officeDocument/2006/relationships/image" Target="../media/image34.png"/><Relationship Id="rId5" Type="http://schemas.openxmlformats.org/officeDocument/2006/relationships/image" Target="../media/image33.jpeg"/><Relationship Id="rId4" Type="http://schemas.openxmlformats.org/officeDocument/2006/relationships/notesSlide" Target="../notesSlides/notesSlide29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svg"/><Relationship Id="rId3" Type="http://schemas.openxmlformats.org/officeDocument/2006/relationships/image" Target="../media/image35.png"/><Relationship Id="rId7" Type="http://schemas.openxmlformats.org/officeDocument/2006/relationships/image" Target="../media/image39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38.png"/><Relationship Id="rId5" Type="http://schemas.openxmlformats.org/officeDocument/2006/relationships/image" Target="../media/image37.png"/><Relationship Id="rId4" Type="http://schemas.openxmlformats.org/officeDocument/2006/relationships/image" Target="../media/image36.png"/><Relationship Id="rId9" Type="http://schemas.openxmlformats.org/officeDocument/2006/relationships/image" Target="../media/image17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jpe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jpe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jpe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7.png"/><Relationship Id="rId5" Type="http://schemas.openxmlformats.org/officeDocument/2006/relationships/image" Target="../media/image16.e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png"/><Relationship Id="rId3" Type="http://schemas.openxmlformats.org/officeDocument/2006/relationships/image" Target="../media/image19.png"/><Relationship Id="rId7" Type="http://schemas.openxmlformats.org/officeDocument/2006/relationships/image" Target="../media/image2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22.png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emf"/><Relationship Id="rId3" Type="http://schemas.openxmlformats.org/officeDocument/2006/relationships/notesSlide" Target="../notesSlides/notesSlide7.xml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6.emf"/><Relationship Id="rId5" Type="http://schemas.openxmlformats.org/officeDocument/2006/relationships/oleObject" Target="../embeddings/oleObject2.bin"/><Relationship Id="rId10" Type="http://schemas.openxmlformats.org/officeDocument/2006/relationships/image" Target="../media/image17.png"/><Relationship Id="rId4" Type="http://schemas.openxmlformats.org/officeDocument/2006/relationships/image" Target="../media/image25.emf"/><Relationship Id="rId9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5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B0D31659-5C91-494C-9A7C-6573CB1BB6D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0561904">
            <a:off x="476406" y="1020717"/>
            <a:ext cx="9291369" cy="4255683"/>
          </a:xfrm>
          <a:prstGeom prst="rect">
            <a:avLst/>
          </a:prstGeom>
        </p:spPr>
      </p:pic>
      <p:sp>
        <p:nvSpPr>
          <p:cNvPr id="10" name="Rectangle 9">
            <a:extLst>
              <a:ext uri="{FF2B5EF4-FFF2-40B4-BE49-F238E27FC236}">
                <a16:creationId xmlns:a16="http://schemas.microsoft.com/office/drawing/2014/main" id="{5A888C98-6CED-4CEF-AF7D-E73CF52DB448}"/>
              </a:ext>
            </a:extLst>
          </p:cNvPr>
          <p:cNvSpPr/>
          <p:nvPr/>
        </p:nvSpPr>
        <p:spPr>
          <a:xfrm>
            <a:off x="5340542" y="5632660"/>
            <a:ext cx="4457798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GB" sz="3200" b="1" dirty="0">
                <a:solidFill>
                  <a:srgbClr val="FCB04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Alexander Arvidsson</a:t>
            </a:r>
          </a:p>
          <a:p>
            <a:pPr algn="r"/>
            <a:r>
              <a:rPr lang="en-GB" sz="3200" b="1" dirty="0">
                <a:solidFill>
                  <a:srgbClr val="FCB04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@</a:t>
            </a:r>
            <a:r>
              <a:rPr lang="en-GB" sz="3200" b="1" dirty="0" err="1">
                <a:solidFill>
                  <a:srgbClr val="FCB04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arcticdba</a:t>
            </a:r>
            <a:r>
              <a:rPr lang="en-GB" sz="3200" b="1" dirty="0">
                <a:solidFill>
                  <a:srgbClr val="FCB04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endParaRPr lang="en-SE" sz="3200" b="1" dirty="0">
              <a:solidFill>
                <a:srgbClr val="FCB040"/>
              </a:solidFill>
            </a:endParaRPr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B9A5F397-F042-4BAD-9DCB-EA34BA5010CB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98340" y="4529571"/>
            <a:ext cx="2328429" cy="23284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7602243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9D32F5B-B548-4C8E-9C36-378717D95EAF}"/>
              </a:ext>
            </a:extLst>
          </p:cNvPr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endParaRPr lang="sv-SE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99DD5AD-5714-4328-A566-E43C9970DB38}"/>
              </a:ext>
            </a:extLst>
          </p:cNvPr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endParaRPr lang="sv-SE" dirty="0"/>
          </a:p>
        </p:txBody>
      </p:sp>
      <p:grpSp>
        <p:nvGrpSpPr>
          <p:cNvPr id="13" name="Group 12">
            <a:extLst>
              <a:ext uri="{FF2B5EF4-FFF2-40B4-BE49-F238E27FC236}">
                <a16:creationId xmlns:a16="http://schemas.microsoft.com/office/drawing/2014/main" id="{D1994FB5-CB4D-422E-8697-EA20B2F8D248}"/>
              </a:ext>
            </a:extLst>
          </p:cNvPr>
          <p:cNvGrpSpPr/>
          <p:nvPr/>
        </p:nvGrpSpPr>
        <p:grpSpPr>
          <a:xfrm>
            <a:off x="10581497" y="6327978"/>
            <a:ext cx="1531043" cy="399812"/>
            <a:chOff x="7629149" y="4722698"/>
            <a:chExt cx="1531043" cy="399812"/>
          </a:xfrm>
        </p:grpSpPr>
        <p:pic>
          <p:nvPicPr>
            <p:cNvPr id="14" name="Picture 13">
              <a:extLst>
                <a:ext uri="{FF2B5EF4-FFF2-40B4-BE49-F238E27FC236}">
                  <a16:creationId xmlns:a16="http://schemas.microsoft.com/office/drawing/2014/main" id="{060B76AB-A40E-4418-9BD6-0F7292CBB39E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7629149" y="4722698"/>
              <a:ext cx="369332" cy="369332"/>
            </a:xfrm>
            <a:prstGeom prst="rect">
              <a:avLst/>
            </a:prstGeom>
          </p:spPr>
        </p:pic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555F3B83-482C-4125-96BD-9F90158AD711}"/>
                </a:ext>
              </a:extLst>
            </p:cNvPr>
            <p:cNvSpPr txBox="1"/>
            <p:nvPr/>
          </p:nvSpPr>
          <p:spPr>
            <a:xfrm>
              <a:off x="7875673" y="4753178"/>
              <a:ext cx="128451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sv-SE" dirty="0">
                  <a:solidFill>
                    <a:srgbClr val="1DA1F2"/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@arcticdba</a:t>
              </a:r>
              <a:endParaRPr lang="en-SE" dirty="0">
                <a:solidFill>
                  <a:srgbClr val="1DA1F2"/>
                </a:solidFill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</p:grpSp>
      <p:sp>
        <p:nvSpPr>
          <p:cNvPr id="5" name="Rectangle 4">
            <a:extLst>
              <a:ext uri="{FF2B5EF4-FFF2-40B4-BE49-F238E27FC236}">
                <a16:creationId xmlns:a16="http://schemas.microsoft.com/office/drawing/2014/main" id="{AEBA28CB-37EE-42BC-A4B4-8DD43E81C733}"/>
              </a:ext>
            </a:extLst>
          </p:cNvPr>
          <p:cNvSpPr/>
          <p:nvPr/>
        </p:nvSpPr>
        <p:spPr>
          <a:xfrm>
            <a:off x="3048000" y="1131832"/>
            <a:ext cx="6096000" cy="4594335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lnSpc>
                <a:spcPct val="150000"/>
              </a:lnSpc>
            </a:pPr>
            <a:r>
              <a:rPr lang="sv-SE" sz="400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Data Migration</a:t>
            </a:r>
          </a:p>
          <a:p>
            <a:pPr algn="ctr">
              <a:lnSpc>
                <a:spcPct val="150000"/>
              </a:lnSpc>
            </a:pPr>
            <a:r>
              <a:rPr lang="sv-SE" sz="400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Security</a:t>
            </a:r>
          </a:p>
          <a:p>
            <a:pPr algn="ctr">
              <a:lnSpc>
                <a:spcPct val="150000"/>
              </a:lnSpc>
            </a:pPr>
            <a:r>
              <a:rPr lang="sv-SE" sz="400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Programmability</a:t>
            </a:r>
          </a:p>
          <a:p>
            <a:pPr algn="ctr">
              <a:lnSpc>
                <a:spcPct val="150000"/>
              </a:lnSpc>
            </a:pPr>
            <a:r>
              <a:rPr lang="sv-SE" sz="400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Operational</a:t>
            </a:r>
          </a:p>
          <a:p>
            <a:pPr algn="ctr">
              <a:lnSpc>
                <a:spcPct val="150000"/>
              </a:lnSpc>
            </a:pPr>
            <a:r>
              <a:rPr lang="sv-SE" sz="400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Scenario Enablers</a:t>
            </a:r>
          </a:p>
        </p:txBody>
      </p:sp>
    </p:spTree>
    <p:extLst>
      <p:ext uri="{BB962C8B-B14F-4D97-AF65-F5344CB8AC3E}">
        <p14:creationId xmlns:p14="http://schemas.microsoft.com/office/powerpoint/2010/main" val="12626880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474747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474747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474747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474747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474747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6" name="Group 45">
            <a:extLst>
              <a:ext uri="{FF2B5EF4-FFF2-40B4-BE49-F238E27FC236}">
                <a16:creationId xmlns:a16="http://schemas.microsoft.com/office/drawing/2014/main" id="{48DAFA6C-5A77-443A-8B17-E5F01939A304}"/>
              </a:ext>
            </a:extLst>
          </p:cNvPr>
          <p:cNvGrpSpPr/>
          <p:nvPr/>
        </p:nvGrpSpPr>
        <p:grpSpPr>
          <a:xfrm>
            <a:off x="4258262" y="616971"/>
            <a:ext cx="3675479" cy="1605074"/>
            <a:chOff x="4972829" y="611887"/>
            <a:chExt cx="2222438" cy="970534"/>
          </a:xfrm>
        </p:grpSpPr>
        <p:sp>
          <p:nvSpPr>
            <p:cNvPr id="29" name="Rectangle 28">
              <a:extLst>
                <a:ext uri="{FF2B5EF4-FFF2-40B4-BE49-F238E27FC236}">
                  <a16:creationId xmlns:a16="http://schemas.microsoft.com/office/drawing/2014/main" id="{82AECDE6-E23D-4456-8F2A-BA8D5D32FFFD}"/>
                </a:ext>
              </a:extLst>
            </p:cNvPr>
            <p:cNvSpPr/>
            <p:nvPr/>
          </p:nvSpPr>
          <p:spPr>
            <a:xfrm>
              <a:off x="4972829" y="611887"/>
              <a:ext cx="2222438" cy="970534"/>
            </a:xfrm>
            <a:prstGeom prst="rect">
              <a:avLst/>
            </a:prstGeom>
            <a:solidFill>
              <a:srgbClr val="F0433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SE"/>
            </a:p>
          </p:txBody>
        </p:sp>
        <p:pic>
          <p:nvPicPr>
            <p:cNvPr id="32" name="Picture 31">
              <a:extLst>
                <a:ext uri="{FF2B5EF4-FFF2-40B4-BE49-F238E27FC236}">
                  <a16:creationId xmlns:a16="http://schemas.microsoft.com/office/drawing/2014/main" id="{92135328-A4B4-43CD-8EC3-92441A3A1DFC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5186703" y="867683"/>
              <a:ext cx="511409" cy="535307"/>
            </a:xfrm>
            <a:prstGeom prst="rect">
              <a:avLst/>
            </a:prstGeom>
            <a:ln>
              <a:noFill/>
            </a:ln>
          </p:spPr>
        </p:pic>
        <p:sp>
          <p:nvSpPr>
            <p:cNvPr id="34" name="TextBox 33">
              <a:extLst>
                <a:ext uri="{FF2B5EF4-FFF2-40B4-BE49-F238E27FC236}">
                  <a16:creationId xmlns:a16="http://schemas.microsoft.com/office/drawing/2014/main" id="{42EB042F-EE3D-4EB4-A1DB-E9CBEE5ED6C9}"/>
                </a:ext>
              </a:extLst>
            </p:cNvPr>
            <p:cNvSpPr txBox="1"/>
            <p:nvPr/>
          </p:nvSpPr>
          <p:spPr>
            <a:xfrm>
              <a:off x="5761507" y="976188"/>
              <a:ext cx="1370366" cy="24193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GB" sz="2000" dirty="0">
                  <a:solidFill>
                    <a:schemeClr val="bg1"/>
                  </a:solidFill>
                  <a:latin typeface="Segoe UI" panose="020B0502040204020203" pitchFamily="34" charset="0"/>
                  <a:cs typeface="Segoe UI" panose="020B0502040204020203" pitchFamily="34" charset="0"/>
                </a:rPr>
                <a:t>Managed Instance</a:t>
              </a:r>
              <a:endParaRPr lang="en-SE" sz="2000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endParaRPr>
            </a:p>
          </p:txBody>
        </p:sp>
      </p:grpSp>
      <p:grpSp>
        <p:nvGrpSpPr>
          <p:cNvPr id="4099" name="Group 4098">
            <a:extLst>
              <a:ext uri="{FF2B5EF4-FFF2-40B4-BE49-F238E27FC236}">
                <a16:creationId xmlns:a16="http://schemas.microsoft.com/office/drawing/2014/main" id="{83863C98-02B7-4BD0-BB28-801A7C85BF90}"/>
              </a:ext>
            </a:extLst>
          </p:cNvPr>
          <p:cNvGrpSpPr/>
          <p:nvPr/>
        </p:nvGrpSpPr>
        <p:grpSpPr>
          <a:xfrm>
            <a:off x="2036991" y="2222045"/>
            <a:ext cx="4059010" cy="4326446"/>
            <a:chOff x="2036991" y="2222045"/>
            <a:chExt cx="4059010" cy="4326446"/>
          </a:xfrm>
        </p:grpSpPr>
        <p:grpSp>
          <p:nvGrpSpPr>
            <p:cNvPr id="4096" name="Group 4095">
              <a:extLst>
                <a:ext uri="{FF2B5EF4-FFF2-40B4-BE49-F238E27FC236}">
                  <a16:creationId xmlns:a16="http://schemas.microsoft.com/office/drawing/2014/main" id="{870221EA-BBB0-4A14-B0AD-7D7DC9CE75EB}"/>
                </a:ext>
              </a:extLst>
            </p:cNvPr>
            <p:cNvGrpSpPr/>
            <p:nvPr/>
          </p:nvGrpSpPr>
          <p:grpSpPr>
            <a:xfrm>
              <a:off x="2036991" y="2962601"/>
              <a:ext cx="4059009" cy="3585890"/>
              <a:chOff x="2036989" y="2782637"/>
              <a:chExt cx="4059009" cy="3585890"/>
            </a:xfrm>
          </p:grpSpPr>
          <p:grpSp>
            <p:nvGrpSpPr>
              <p:cNvPr id="19" name="Group 18">
                <a:extLst>
                  <a:ext uri="{FF2B5EF4-FFF2-40B4-BE49-F238E27FC236}">
                    <a16:creationId xmlns:a16="http://schemas.microsoft.com/office/drawing/2014/main" id="{8C2ECA9C-82CB-4463-A340-BBF19F15F958}"/>
                  </a:ext>
                </a:extLst>
              </p:cNvPr>
              <p:cNvGrpSpPr/>
              <p:nvPr/>
            </p:nvGrpSpPr>
            <p:grpSpPr>
              <a:xfrm>
                <a:off x="2036989" y="3137341"/>
                <a:ext cx="2923724" cy="3231186"/>
                <a:chOff x="951899" y="1402809"/>
                <a:chExt cx="4052382" cy="4478533"/>
              </a:xfrm>
            </p:grpSpPr>
            <p:sp>
              <p:nvSpPr>
                <p:cNvPr id="9" name="Rectangle 8">
                  <a:extLst>
                    <a:ext uri="{FF2B5EF4-FFF2-40B4-BE49-F238E27FC236}">
                      <a16:creationId xmlns:a16="http://schemas.microsoft.com/office/drawing/2014/main" id="{07E79BBC-1D30-4376-8AFC-67DBB99FC607}"/>
                    </a:ext>
                  </a:extLst>
                </p:cNvPr>
                <p:cNvSpPr/>
                <p:nvPr/>
              </p:nvSpPr>
              <p:spPr>
                <a:xfrm>
                  <a:off x="951899" y="1402809"/>
                  <a:ext cx="4052382" cy="4052382"/>
                </a:xfrm>
                <a:prstGeom prst="rect">
                  <a:avLst/>
                </a:prstGeom>
                <a:solidFill>
                  <a:srgbClr val="C9283E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sv-SE" dirty="0"/>
                </a:p>
              </p:txBody>
            </p:sp>
            <p:sp>
              <p:nvSpPr>
                <p:cNvPr id="10" name="Rectangle 9">
                  <a:extLst>
                    <a:ext uri="{FF2B5EF4-FFF2-40B4-BE49-F238E27FC236}">
                      <a16:creationId xmlns:a16="http://schemas.microsoft.com/office/drawing/2014/main" id="{67CEEAC1-5253-48D0-AECC-82AF72541902}"/>
                    </a:ext>
                  </a:extLst>
                </p:cNvPr>
                <p:cNvSpPr/>
                <p:nvPr/>
              </p:nvSpPr>
              <p:spPr>
                <a:xfrm>
                  <a:off x="995868" y="2167229"/>
                  <a:ext cx="3964444" cy="725201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 algn="ctr"/>
                  <a:r>
                    <a:rPr lang="sv-SE" sz="2800" dirty="0">
                      <a:solidFill>
                        <a:schemeClr val="bg1"/>
                      </a:solidFill>
                      <a:latin typeface="Segoe UI Light" panose="020B0502040204020203" pitchFamily="34" charset="0"/>
                      <a:cs typeface="Segoe UI Light" panose="020B0502040204020203" pitchFamily="34" charset="0"/>
                    </a:rPr>
                    <a:t>General Purpose</a:t>
                  </a:r>
                </a:p>
              </p:txBody>
            </p:sp>
            <p:sp>
              <p:nvSpPr>
                <p:cNvPr id="17" name="Rectangle 16">
                  <a:extLst>
                    <a:ext uri="{FF2B5EF4-FFF2-40B4-BE49-F238E27FC236}">
                      <a16:creationId xmlns:a16="http://schemas.microsoft.com/office/drawing/2014/main" id="{3C1882FA-C46B-4F1D-9FE1-AAA461F5903B}"/>
                    </a:ext>
                  </a:extLst>
                </p:cNvPr>
                <p:cNvSpPr/>
                <p:nvPr/>
              </p:nvSpPr>
              <p:spPr>
                <a:xfrm>
                  <a:off x="995868" y="3279151"/>
                  <a:ext cx="3964444" cy="2602191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 algn="ctr"/>
                  <a:r>
                    <a:rPr lang="sv-SE" sz="2800" dirty="0">
                      <a:solidFill>
                        <a:schemeClr val="bg1"/>
                      </a:solidFill>
                      <a:latin typeface="Segoe UI Light" panose="020B0502040204020203" pitchFamily="34" charset="0"/>
                      <a:cs typeface="Segoe UI Light" panose="020B0502040204020203" pitchFamily="34" charset="0"/>
                    </a:rPr>
                    <a:t>8/16/24/32/40 vCores</a:t>
                  </a:r>
                </a:p>
                <a:p>
                  <a:pPr algn="ctr"/>
                  <a:r>
                    <a:rPr lang="sv-SE" sz="2800" dirty="0">
                      <a:solidFill>
                        <a:schemeClr val="bg1"/>
                      </a:solidFill>
                      <a:latin typeface="Segoe UI Light" panose="020B0502040204020203" pitchFamily="34" charset="0"/>
                      <a:cs typeface="Segoe UI Light" panose="020B0502040204020203" pitchFamily="34" charset="0"/>
                    </a:rPr>
                    <a:t>35TB remote disk</a:t>
                  </a:r>
                </a:p>
                <a:p>
                  <a:pPr algn="ctr"/>
                  <a:endParaRPr lang="sv-SE" sz="3200" dirty="0">
                    <a:solidFill>
                      <a:schemeClr val="bg1"/>
                    </a:solidFill>
                    <a:latin typeface="Segoe UI Light" panose="020B0502040204020203" pitchFamily="34" charset="0"/>
                    <a:cs typeface="Segoe UI Light" panose="020B0502040204020203" pitchFamily="34" charset="0"/>
                  </a:endParaRPr>
                </a:p>
              </p:txBody>
            </p:sp>
          </p:grpSp>
          <p:grpSp>
            <p:nvGrpSpPr>
              <p:cNvPr id="57" name="Group 56">
                <a:extLst>
                  <a:ext uri="{FF2B5EF4-FFF2-40B4-BE49-F238E27FC236}">
                    <a16:creationId xmlns:a16="http://schemas.microsoft.com/office/drawing/2014/main" id="{D2AC6C82-8F08-4548-90C5-5B8EA7E2BB2D}"/>
                  </a:ext>
                </a:extLst>
              </p:cNvPr>
              <p:cNvGrpSpPr/>
              <p:nvPr/>
            </p:nvGrpSpPr>
            <p:grpSpPr>
              <a:xfrm>
                <a:off x="3498851" y="2782637"/>
                <a:ext cx="2597147" cy="354704"/>
                <a:chOff x="3498853" y="2495558"/>
                <a:chExt cx="2597147" cy="354704"/>
              </a:xfrm>
            </p:grpSpPr>
            <p:cxnSp>
              <p:nvCxnSpPr>
                <p:cNvPr id="39" name="Straight Connector 38">
                  <a:extLst>
                    <a:ext uri="{FF2B5EF4-FFF2-40B4-BE49-F238E27FC236}">
                      <a16:creationId xmlns:a16="http://schemas.microsoft.com/office/drawing/2014/main" id="{F84C057F-F40B-4DFF-BC9B-F30CE3C2898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498853" y="2495558"/>
                  <a:ext cx="0" cy="354704"/>
                </a:xfrm>
                <a:prstGeom prst="line">
                  <a:avLst/>
                </a:prstGeom>
                <a:ln>
                  <a:solidFill>
                    <a:schemeClr val="bg1"/>
                  </a:solidFill>
                  <a:tailEnd type="triangle" w="lg" len="lg"/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40" name="Straight Connector 39">
                  <a:extLst>
                    <a:ext uri="{FF2B5EF4-FFF2-40B4-BE49-F238E27FC236}">
                      <a16:creationId xmlns:a16="http://schemas.microsoft.com/office/drawing/2014/main" id="{3D005446-BF89-4209-9BD9-BDEC7C88BD8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498853" y="2495558"/>
                  <a:ext cx="2597147" cy="0"/>
                </a:xfrm>
                <a:prstGeom prst="line">
                  <a:avLst/>
                </a:prstGeom>
                <a:ln>
                  <a:solidFill>
                    <a:schemeClr val="bg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cxnSp>
          <p:nvCxnSpPr>
            <p:cNvPr id="50" name="Straight Connector 49">
              <a:extLst>
                <a:ext uri="{FF2B5EF4-FFF2-40B4-BE49-F238E27FC236}">
                  <a16:creationId xmlns:a16="http://schemas.microsoft.com/office/drawing/2014/main" id="{5EBD3EDE-F07B-4110-A719-814E2DADC53E}"/>
                </a:ext>
              </a:extLst>
            </p:cNvPr>
            <p:cNvCxnSpPr>
              <a:stCxn id="29" idx="2"/>
            </p:cNvCxnSpPr>
            <p:nvPr/>
          </p:nvCxnSpPr>
          <p:spPr>
            <a:xfrm flipH="1">
              <a:off x="6096000" y="2222045"/>
              <a:ext cx="1" cy="740556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3" name="Group 62">
            <a:extLst>
              <a:ext uri="{FF2B5EF4-FFF2-40B4-BE49-F238E27FC236}">
                <a16:creationId xmlns:a16="http://schemas.microsoft.com/office/drawing/2014/main" id="{77CD7613-0BD3-4CE3-85C5-6984CDB9C8E1}"/>
              </a:ext>
            </a:extLst>
          </p:cNvPr>
          <p:cNvGrpSpPr/>
          <p:nvPr/>
        </p:nvGrpSpPr>
        <p:grpSpPr>
          <a:xfrm>
            <a:off x="6096001" y="2962601"/>
            <a:ext cx="4059009" cy="3278428"/>
            <a:chOff x="6095999" y="2782637"/>
            <a:chExt cx="4059009" cy="3278428"/>
          </a:xfrm>
        </p:grpSpPr>
        <p:grpSp>
          <p:nvGrpSpPr>
            <p:cNvPr id="61" name="Group 60">
              <a:extLst>
                <a:ext uri="{FF2B5EF4-FFF2-40B4-BE49-F238E27FC236}">
                  <a16:creationId xmlns:a16="http://schemas.microsoft.com/office/drawing/2014/main" id="{517BDD9B-D8C1-4ADB-A6A0-72BDAD67CB42}"/>
                </a:ext>
              </a:extLst>
            </p:cNvPr>
            <p:cNvGrpSpPr/>
            <p:nvPr/>
          </p:nvGrpSpPr>
          <p:grpSpPr>
            <a:xfrm>
              <a:off x="7231284" y="3137341"/>
              <a:ext cx="2923724" cy="2923724"/>
              <a:chOff x="7231478" y="3385118"/>
              <a:chExt cx="2923724" cy="2923724"/>
            </a:xfrm>
          </p:grpSpPr>
          <p:sp>
            <p:nvSpPr>
              <p:cNvPr id="22" name="Rectangle 21">
                <a:extLst>
                  <a:ext uri="{FF2B5EF4-FFF2-40B4-BE49-F238E27FC236}">
                    <a16:creationId xmlns:a16="http://schemas.microsoft.com/office/drawing/2014/main" id="{47C46485-88F2-4563-9F2B-CD4C93664784}"/>
                  </a:ext>
                </a:extLst>
              </p:cNvPr>
              <p:cNvSpPr/>
              <p:nvPr/>
            </p:nvSpPr>
            <p:spPr>
              <a:xfrm>
                <a:off x="7231478" y="3385118"/>
                <a:ext cx="2923724" cy="2923724"/>
              </a:xfrm>
              <a:prstGeom prst="rect">
                <a:avLst/>
              </a:prstGeom>
              <a:solidFill>
                <a:srgbClr val="54003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sv-SE"/>
              </a:p>
            </p:txBody>
          </p:sp>
          <p:sp>
            <p:nvSpPr>
              <p:cNvPr id="23" name="Rectangle 22">
                <a:extLst>
                  <a:ext uri="{FF2B5EF4-FFF2-40B4-BE49-F238E27FC236}">
                    <a16:creationId xmlns:a16="http://schemas.microsoft.com/office/drawing/2014/main" id="{3B7A8553-446A-4AB6-A383-60781DA58DF8}"/>
                  </a:ext>
                </a:extLst>
              </p:cNvPr>
              <p:cNvSpPr/>
              <p:nvPr/>
            </p:nvSpPr>
            <p:spPr>
              <a:xfrm>
                <a:off x="7263201" y="3740241"/>
                <a:ext cx="2860278" cy="52322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sv-SE" sz="2800" dirty="0">
                    <a:solidFill>
                      <a:schemeClr val="bg1"/>
                    </a:solidFill>
                    <a:latin typeface="Segoe UI Light" panose="020B0502040204020203" pitchFamily="34" charset="0"/>
                    <a:cs typeface="Segoe UI Light" panose="020B0502040204020203" pitchFamily="34" charset="0"/>
                  </a:rPr>
                  <a:t>Business Critical</a:t>
                </a:r>
              </a:p>
            </p:txBody>
          </p:sp>
          <p:sp>
            <p:nvSpPr>
              <p:cNvPr id="24" name="Rectangle 23">
                <a:extLst>
                  <a:ext uri="{FF2B5EF4-FFF2-40B4-BE49-F238E27FC236}">
                    <a16:creationId xmlns:a16="http://schemas.microsoft.com/office/drawing/2014/main" id="{0ECFEB25-A28E-4507-8DCA-F4C6D9C078DA}"/>
                  </a:ext>
                </a:extLst>
              </p:cNvPr>
              <p:cNvSpPr/>
              <p:nvPr/>
            </p:nvSpPr>
            <p:spPr>
              <a:xfrm>
                <a:off x="7231478" y="4378210"/>
                <a:ext cx="2860278" cy="181588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sv-SE" sz="2800" dirty="0">
                    <a:solidFill>
                      <a:schemeClr val="bg1"/>
                    </a:solidFill>
                    <a:latin typeface="Segoe UI Light" panose="020B0502040204020203" pitchFamily="34" charset="0"/>
                    <a:cs typeface="Segoe UI Light" panose="020B0502040204020203" pitchFamily="34" charset="0"/>
                  </a:rPr>
                  <a:t>8/16/24/32/40 vCores</a:t>
                </a:r>
              </a:p>
              <a:p>
                <a:pPr algn="ctr"/>
                <a:r>
                  <a:rPr lang="sv-SE" sz="2800" dirty="0">
                    <a:solidFill>
                      <a:schemeClr val="bg1"/>
                    </a:solidFill>
                    <a:latin typeface="Segoe UI Light" panose="020B0502040204020203" pitchFamily="34" charset="0"/>
                    <a:cs typeface="Segoe UI Light" panose="020B0502040204020203" pitchFamily="34" charset="0"/>
                  </a:rPr>
                  <a:t>4TB super-fast local SSD</a:t>
                </a:r>
              </a:p>
            </p:txBody>
          </p:sp>
        </p:grpSp>
        <p:grpSp>
          <p:nvGrpSpPr>
            <p:cNvPr id="53" name="Group 52">
              <a:extLst>
                <a:ext uri="{FF2B5EF4-FFF2-40B4-BE49-F238E27FC236}">
                  <a16:creationId xmlns:a16="http://schemas.microsoft.com/office/drawing/2014/main" id="{EF04C2D9-43F7-4F22-8DD0-3A8B103B98DC}"/>
                </a:ext>
              </a:extLst>
            </p:cNvPr>
            <p:cNvGrpSpPr/>
            <p:nvPr/>
          </p:nvGrpSpPr>
          <p:grpSpPr>
            <a:xfrm>
              <a:off x="6095999" y="2782637"/>
              <a:ext cx="2597147" cy="354704"/>
              <a:chOff x="3651253" y="2647958"/>
              <a:chExt cx="2597147" cy="354704"/>
            </a:xfrm>
          </p:grpSpPr>
          <p:cxnSp>
            <p:nvCxnSpPr>
              <p:cNvPr id="55" name="Straight Connector 54">
                <a:extLst>
                  <a:ext uri="{FF2B5EF4-FFF2-40B4-BE49-F238E27FC236}">
                    <a16:creationId xmlns:a16="http://schemas.microsoft.com/office/drawing/2014/main" id="{4FD9FFC8-4873-4EE8-8D1C-CD6367D21CE6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248400" y="2647958"/>
                <a:ext cx="0" cy="354704"/>
              </a:xfrm>
              <a:prstGeom prst="line">
                <a:avLst/>
              </a:prstGeom>
              <a:ln>
                <a:solidFill>
                  <a:schemeClr val="bg1"/>
                </a:solidFill>
                <a:tailEnd type="triangle" w="lg" len="lg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56" name="Straight Connector 55">
                <a:extLst>
                  <a:ext uri="{FF2B5EF4-FFF2-40B4-BE49-F238E27FC236}">
                    <a16:creationId xmlns:a16="http://schemas.microsoft.com/office/drawing/2014/main" id="{FCCA33F5-37E7-4425-A3C4-77B2F9A9873A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651253" y="2647958"/>
                <a:ext cx="2597147" cy="0"/>
              </a:xfrm>
              <a:prstGeom prst="line">
                <a:avLst/>
              </a:prstGeom>
              <a:ln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25" name="Group 24">
            <a:extLst>
              <a:ext uri="{FF2B5EF4-FFF2-40B4-BE49-F238E27FC236}">
                <a16:creationId xmlns:a16="http://schemas.microsoft.com/office/drawing/2014/main" id="{14178CF9-5FD4-40C3-AE27-9031817E00E6}"/>
              </a:ext>
            </a:extLst>
          </p:cNvPr>
          <p:cNvGrpSpPr/>
          <p:nvPr/>
        </p:nvGrpSpPr>
        <p:grpSpPr>
          <a:xfrm>
            <a:off x="10581497" y="6327978"/>
            <a:ext cx="1531043" cy="399812"/>
            <a:chOff x="7629149" y="4722698"/>
            <a:chExt cx="1531043" cy="399812"/>
          </a:xfrm>
        </p:grpSpPr>
        <p:pic>
          <p:nvPicPr>
            <p:cNvPr id="26" name="Picture 25">
              <a:extLst>
                <a:ext uri="{FF2B5EF4-FFF2-40B4-BE49-F238E27FC236}">
                  <a16:creationId xmlns:a16="http://schemas.microsoft.com/office/drawing/2014/main" id="{CA6679E3-4980-4201-8A9B-81286AD4C87D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7629149" y="4722698"/>
              <a:ext cx="369332" cy="369332"/>
            </a:xfrm>
            <a:prstGeom prst="rect">
              <a:avLst/>
            </a:prstGeom>
          </p:spPr>
        </p:pic>
        <p:sp>
          <p:nvSpPr>
            <p:cNvPr id="27" name="TextBox 26">
              <a:extLst>
                <a:ext uri="{FF2B5EF4-FFF2-40B4-BE49-F238E27FC236}">
                  <a16:creationId xmlns:a16="http://schemas.microsoft.com/office/drawing/2014/main" id="{54A714AA-F458-4C67-A917-CAA36AC2854C}"/>
                </a:ext>
              </a:extLst>
            </p:cNvPr>
            <p:cNvSpPr txBox="1"/>
            <p:nvPr/>
          </p:nvSpPr>
          <p:spPr>
            <a:xfrm>
              <a:off x="7875673" y="4753178"/>
              <a:ext cx="128451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sv-SE" dirty="0">
                  <a:solidFill>
                    <a:srgbClr val="1DA1F2"/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@arcticdba</a:t>
              </a:r>
              <a:endParaRPr lang="en-SE" dirty="0">
                <a:solidFill>
                  <a:srgbClr val="1DA1F2"/>
                </a:solidFill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0198616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2">
            <a:extLst>
              <a:ext uri="{FF2B5EF4-FFF2-40B4-BE49-F238E27FC236}">
                <a16:creationId xmlns:a16="http://schemas.microsoft.com/office/drawing/2014/main" id="{5261B1D5-5A91-4D11-883C-691AFD42C9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" y="0"/>
            <a:ext cx="85676779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SE"/>
          </a:p>
        </p:txBody>
      </p:sp>
      <p:sp>
        <p:nvSpPr>
          <p:cNvPr id="18" name="Rectangle 4">
            <a:extLst>
              <a:ext uri="{FF2B5EF4-FFF2-40B4-BE49-F238E27FC236}">
                <a16:creationId xmlns:a16="http://schemas.microsoft.com/office/drawing/2014/main" id="{E5E0A827-0AA8-4A44-B470-FC37364208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2110" y="4608576"/>
            <a:ext cx="36666766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SE"/>
          </a:p>
        </p:txBody>
      </p:sp>
      <p:sp>
        <p:nvSpPr>
          <p:cNvPr id="20" name="Rectangle 6">
            <a:extLst>
              <a:ext uri="{FF2B5EF4-FFF2-40B4-BE49-F238E27FC236}">
                <a16:creationId xmlns:a16="http://schemas.microsoft.com/office/drawing/2014/main" id="{B2DD3DEB-7668-42A1-A8A8-80DF209937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" y="0"/>
            <a:ext cx="6462063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SE"/>
          </a:p>
        </p:txBody>
      </p:sp>
      <p:sp>
        <p:nvSpPr>
          <p:cNvPr id="22" name="Rectangle 8">
            <a:extLst>
              <a:ext uri="{FF2B5EF4-FFF2-40B4-BE49-F238E27FC236}">
                <a16:creationId xmlns:a16="http://schemas.microsoft.com/office/drawing/2014/main" id="{620622FC-3FA5-4ACF-98BF-FE6722ACA6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" y="0"/>
            <a:ext cx="54204551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SE"/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DAA91782-DAC3-4BC4-91A7-815E92DB307B}"/>
              </a:ext>
            </a:extLst>
          </p:cNvPr>
          <p:cNvGrpSpPr/>
          <p:nvPr/>
        </p:nvGrpSpPr>
        <p:grpSpPr>
          <a:xfrm>
            <a:off x="6387439" y="496236"/>
            <a:ext cx="3484069" cy="1510230"/>
            <a:chOff x="6387439" y="496236"/>
            <a:chExt cx="3484069" cy="1510230"/>
          </a:xfrm>
        </p:grpSpPr>
        <p:sp>
          <p:nvSpPr>
            <p:cNvPr id="27" name="Rectangle 26">
              <a:extLst>
                <a:ext uri="{FF2B5EF4-FFF2-40B4-BE49-F238E27FC236}">
                  <a16:creationId xmlns:a16="http://schemas.microsoft.com/office/drawing/2014/main" id="{AFA74943-B43A-4B85-8370-E5C8299C2D98}"/>
                </a:ext>
              </a:extLst>
            </p:cNvPr>
            <p:cNvSpPr/>
            <p:nvPr/>
          </p:nvSpPr>
          <p:spPr>
            <a:xfrm>
              <a:off x="6387439" y="496236"/>
              <a:ext cx="3458296" cy="151023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SE" dirty="0"/>
            </a:p>
          </p:txBody>
        </p:sp>
        <p:pic>
          <p:nvPicPr>
            <p:cNvPr id="12" name="Picture 11">
              <a:extLst>
                <a:ext uri="{FF2B5EF4-FFF2-40B4-BE49-F238E27FC236}">
                  <a16:creationId xmlns:a16="http://schemas.microsoft.com/office/drawing/2014/main" id="{19FF13F1-3A6E-4DBB-BBB9-0FDD1C1030ED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6708821" y="894277"/>
              <a:ext cx="795795" cy="832982"/>
            </a:xfrm>
            <a:prstGeom prst="rect">
              <a:avLst/>
            </a:prstGeom>
            <a:ln>
              <a:noFill/>
            </a:ln>
          </p:spPr>
        </p:pic>
        <p:sp>
          <p:nvSpPr>
            <p:cNvPr id="32" name="TextBox 31">
              <a:extLst>
                <a:ext uri="{FF2B5EF4-FFF2-40B4-BE49-F238E27FC236}">
                  <a16:creationId xmlns:a16="http://schemas.microsoft.com/office/drawing/2014/main" id="{938B2EAB-C494-43BA-822B-718DEF65DC48}"/>
                </a:ext>
              </a:extLst>
            </p:cNvPr>
            <p:cNvSpPr txBox="1"/>
            <p:nvPr/>
          </p:nvSpPr>
          <p:spPr>
            <a:xfrm>
              <a:off x="7739106" y="835852"/>
              <a:ext cx="2132402" cy="95410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GB" sz="2800" dirty="0">
                  <a:solidFill>
                    <a:schemeClr val="bg1"/>
                  </a:solidFill>
                  <a:latin typeface="Segoe UI" panose="020B0502040204020203" pitchFamily="34" charset="0"/>
                  <a:cs typeface="Segoe UI" panose="020B0502040204020203" pitchFamily="34" charset="0"/>
                </a:rPr>
                <a:t>Managed Instance</a:t>
              </a:r>
              <a:endParaRPr lang="en-SE" sz="2800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endParaRPr>
            </a:p>
          </p:txBody>
        </p:sp>
      </p:grpSp>
      <p:grpSp>
        <p:nvGrpSpPr>
          <p:cNvPr id="8" name="Group 7">
            <a:extLst>
              <a:ext uri="{FF2B5EF4-FFF2-40B4-BE49-F238E27FC236}">
                <a16:creationId xmlns:a16="http://schemas.microsoft.com/office/drawing/2014/main" id="{248B6048-AE9D-4E29-86FB-1E08B5B31943}"/>
              </a:ext>
            </a:extLst>
          </p:cNvPr>
          <p:cNvGrpSpPr/>
          <p:nvPr/>
        </p:nvGrpSpPr>
        <p:grpSpPr>
          <a:xfrm>
            <a:off x="6101669" y="2612737"/>
            <a:ext cx="3752468" cy="2099599"/>
            <a:chOff x="6101669" y="2612737"/>
            <a:chExt cx="3752468" cy="2099599"/>
          </a:xfrm>
        </p:grpSpPr>
        <p:sp>
          <p:nvSpPr>
            <p:cNvPr id="30" name="Rectangle 29">
              <a:extLst>
                <a:ext uri="{FF2B5EF4-FFF2-40B4-BE49-F238E27FC236}">
                  <a16:creationId xmlns:a16="http://schemas.microsoft.com/office/drawing/2014/main" id="{4225BF08-2BB0-4875-AADE-CD4FD57145C5}"/>
                </a:ext>
              </a:extLst>
            </p:cNvPr>
            <p:cNvSpPr/>
            <p:nvPr/>
          </p:nvSpPr>
          <p:spPr>
            <a:xfrm>
              <a:off x="6387439" y="2612737"/>
              <a:ext cx="3458296" cy="151023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SE"/>
            </a:p>
          </p:txBody>
        </p:sp>
        <p:graphicFrame>
          <p:nvGraphicFramePr>
            <p:cNvPr id="29" name="Object 28">
              <a:extLst>
                <a:ext uri="{FF2B5EF4-FFF2-40B4-BE49-F238E27FC236}">
                  <a16:creationId xmlns:a16="http://schemas.microsoft.com/office/drawing/2014/main" id="{F4F0B88C-C591-4F3B-B83D-0F28B2514DE6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057350950"/>
                </p:ext>
              </p:extLst>
            </p:nvPr>
          </p:nvGraphicFramePr>
          <p:xfrm>
            <a:off x="6101669" y="2983152"/>
            <a:ext cx="1842110" cy="17291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7" name="Visio" r:id="rId5" imgW="414954" imgH="389558" progId="Visio.Drawing.15">
                    <p:embed/>
                  </p:oleObj>
                </mc:Choice>
                <mc:Fallback>
                  <p:oleObj name="Visio" r:id="rId5" imgW="414954" imgH="389558" progId="Visio.Drawing.15">
                    <p:embed/>
                    <p:pic>
                      <p:nvPicPr>
                        <p:cNvPr id="29" name="Object 28">
                          <a:extLst>
                            <a:ext uri="{FF2B5EF4-FFF2-40B4-BE49-F238E27FC236}">
                              <a16:creationId xmlns:a16="http://schemas.microsoft.com/office/drawing/2014/main" id="{F4F0B88C-C591-4F3B-B83D-0F28B2514DE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101669" y="2983152"/>
                          <a:ext cx="1842110" cy="1729184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3" name="TextBox 32">
              <a:extLst>
                <a:ext uri="{FF2B5EF4-FFF2-40B4-BE49-F238E27FC236}">
                  <a16:creationId xmlns:a16="http://schemas.microsoft.com/office/drawing/2014/main" id="{BC0F7D20-4A6E-4046-AA45-6DE1319C2C26}"/>
                </a:ext>
              </a:extLst>
            </p:cNvPr>
            <p:cNvSpPr txBox="1"/>
            <p:nvPr/>
          </p:nvSpPr>
          <p:spPr>
            <a:xfrm>
              <a:off x="7721735" y="3138138"/>
              <a:ext cx="213240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GB" sz="2800" dirty="0">
                  <a:solidFill>
                    <a:schemeClr val="bg1"/>
                  </a:solidFill>
                  <a:latin typeface="Segoe UI" panose="020B0502040204020203" pitchFamily="34" charset="0"/>
                  <a:cs typeface="Segoe UI" panose="020B0502040204020203" pitchFamily="34" charset="0"/>
                </a:rPr>
                <a:t>Singleton</a:t>
              </a:r>
              <a:endParaRPr lang="en-SE" sz="2400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endParaRPr>
            </a:p>
          </p:txBody>
        </p:sp>
      </p:grpSp>
      <p:grpSp>
        <p:nvGrpSpPr>
          <p:cNvPr id="9" name="Group 8">
            <a:extLst>
              <a:ext uri="{FF2B5EF4-FFF2-40B4-BE49-F238E27FC236}">
                <a16:creationId xmlns:a16="http://schemas.microsoft.com/office/drawing/2014/main" id="{C3ABA734-F615-43DB-B0B6-DCD9966E01FB}"/>
              </a:ext>
            </a:extLst>
          </p:cNvPr>
          <p:cNvGrpSpPr/>
          <p:nvPr/>
        </p:nvGrpSpPr>
        <p:grpSpPr>
          <a:xfrm>
            <a:off x="6387439" y="4729238"/>
            <a:ext cx="3785052" cy="1632525"/>
            <a:chOff x="6387439" y="4729238"/>
            <a:chExt cx="3785052" cy="1632525"/>
          </a:xfrm>
        </p:grpSpPr>
        <p:sp>
          <p:nvSpPr>
            <p:cNvPr id="31" name="Rectangle 30">
              <a:extLst>
                <a:ext uri="{FF2B5EF4-FFF2-40B4-BE49-F238E27FC236}">
                  <a16:creationId xmlns:a16="http://schemas.microsoft.com/office/drawing/2014/main" id="{E90F87BD-328B-4170-97CA-A0142FB7BE53}"/>
                </a:ext>
              </a:extLst>
            </p:cNvPr>
            <p:cNvSpPr/>
            <p:nvPr/>
          </p:nvSpPr>
          <p:spPr>
            <a:xfrm>
              <a:off x="6387439" y="4729238"/>
              <a:ext cx="3458296" cy="151023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SE"/>
            </a:p>
          </p:txBody>
        </p:sp>
        <p:graphicFrame>
          <p:nvGraphicFramePr>
            <p:cNvPr id="21" name="Object 20">
              <a:extLst>
                <a:ext uri="{FF2B5EF4-FFF2-40B4-BE49-F238E27FC236}">
                  <a16:creationId xmlns:a16="http://schemas.microsoft.com/office/drawing/2014/main" id="{67C47F56-D1FF-43E7-9172-04E3113FCADA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350998824"/>
                </p:ext>
              </p:extLst>
            </p:nvPr>
          </p:nvGraphicFramePr>
          <p:xfrm>
            <a:off x="6443943" y="5089039"/>
            <a:ext cx="1409087" cy="12727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8" name="Visio" r:id="rId7" imgW="393758" imgH="355692" progId="Visio.Drawing.15">
                    <p:embed/>
                  </p:oleObj>
                </mc:Choice>
                <mc:Fallback>
                  <p:oleObj name="Visio" r:id="rId7" imgW="393758" imgH="355692" progId="Visio.Drawing.15">
                    <p:embed/>
                    <p:pic>
                      <p:nvPicPr>
                        <p:cNvPr id="21" name="Object 20">
                          <a:extLst>
                            <a:ext uri="{FF2B5EF4-FFF2-40B4-BE49-F238E27FC236}">
                              <a16:creationId xmlns:a16="http://schemas.microsoft.com/office/drawing/2014/main" id="{67C47F56-D1FF-43E7-9172-04E3113FCAD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443943" y="5089039"/>
                          <a:ext cx="1409087" cy="1272724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4" name="TextBox 33">
              <a:extLst>
                <a:ext uri="{FF2B5EF4-FFF2-40B4-BE49-F238E27FC236}">
                  <a16:creationId xmlns:a16="http://schemas.microsoft.com/office/drawing/2014/main" id="{027351E4-3BD3-4FF5-BF26-EDBB23CD781C}"/>
                </a:ext>
              </a:extLst>
            </p:cNvPr>
            <p:cNvSpPr txBox="1"/>
            <p:nvPr/>
          </p:nvSpPr>
          <p:spPr>
            <a:xfrm>
              <a:off x="8040089" y="5044637"/>
              <a:ext cx="2132402" cy="95410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GB" sz="2800" dirty="0">
                  <a:solidFill>
                    <a:schemeClr val="bg1"/>
                  </a:solidFill>
                  <a:latin typeface="Segoe UI" panose="020B0502040204020203" pitchFamily="34" charset="0"/>
                  <a:cs typeface="Segoe UI" panose="020B0502040204020203" pitchFamily="34" charset="0"/>
                </a:rPr>
                <a:t>Elastic</a:t>
              </a:r>
            </a:p>
            <a:p>
              <a:r>
                <a:rPr lang="en-GB" sz="2800" dirty="0">
                  <a:solidFill>
                    <a:schemeClr val="bg1"/>
                  </a:solidFill>
                  <a:latin typeface="Segoe UI" panose="020B0502040204020203" pitchFamily="34" charset="0"/>
                  <a:cs typeface="Segoe UI" panose="020B0502040204020203" pitchFamily="34" charset="0"/>
                </a:rPr>
                <a:t>Pool</a:t>
              </a:r>
              <a:endParaRPr lang="en-SE" sz="2800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endParaRPr>
            </a:p>
          </p:txBody>
        </p:sp>
      </p:grpSp>
      <p:cxnSp>
        <p:nvCxnSpPr>
          <p:cNvPr id="37" name="Straight Connector 36">
            <a:extLst>
              <a:ext uri="{FF2B5EF4-FFF2-40B4-BE49-F238E27FC236}">
                <a16:creationId xmlns:a16="http://schemas.microsoft.com/office/drawing/2014/main" id="{81A48C3C-E945-43FE-BF5A-129FCBDF1342}"/>
              </a:ext>
            </a:extLst>
          </p:cNvPr>
          <p:cNvCxnSpPr>
            <a:cxnSpLocks/>
            <a:stCxn id="24" idx="3"/>
            <a:endCxn id="27" idx="1"/>
          </p:cNvCxnSpPr>
          <p:nvPr/>
        </p:nvCxnSpPr>
        <p:spPr>
          <a:xfrm flipV="1">
            <a:off x="5753970" y="1251351"/>
            <a:ext cx="633469" cy="2116501"/>
          </a:xfrm>
          <a:prstGeom prst="bentConnector3">
            <a:avLst>
              <a:gd name="adj1" fmla="val 50000"/>
            </a:avLst>
          </a:prstGeom>
          <a:ln>
            <a:solidFill>
              <a:schemeClr val="bg1"/>
            </a:solidFill>
            <a:tailEnd type="triangle" w="lg" len="lg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2" name="Group 1">
            <a:extLst>
              <a:ext uri="{FF2B5EF4-FFF2-40B4-BE49-F238E27FC236}">
                <a16:creationId xmlns:a16="http://schemas.microsoft.com/office/drawing/2014/main" id="{76854CF3-01A0-477B-BD65-74EEC8F43C82}"/>
              </a:ext>
            </a:extLst>
          </p:cNvPr>
          <p:cNvGrpSpPr/>
          <p:nvPr/>
        </p:nvGrpSpPr>
        <p:grpSpPr>
          <a:xfrm>
            <a:off x="2019509" y="2612737"/>
            <a:ext cx="3805631" cy="2116501"/>
            <a:chOff x="2019509" y="2612737"/>
            <a:chExt cx="3805631" cy="2116501"/>
          </a:xfrm>
        </p:grpSpPr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id="{D15A6121-F719-4646-BB8F-89E3175B4F2B}"/>
                </a:ext>
              </a:extLst>
            </p:cNvPr>
            <p:cNvSpPr/>
            <p:nvPr/>
          </p:nvSpPr>
          <p:spPr>
            <a:xfrm>
              <a:off x="2295674" y="2612737"/>
              <a:ext cx="3458296" cy="151023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SE" dirty="0"/>
            </a:p>
          </p:txBody>
        </p:sp>
        <p:sp>
          <p:nvSpPr>
            <p:cNvPr id="25" name="TextBox 24">
              <a:extLst>
                <a:ext uri="{FF2B5EF4-FFF2-40B4-BE49-F238E27FC236}">
                  <a16:creationId xmlns:a16="http://schemas.microsoft.com/office/drawing/2014/main" id="{F66242DD-7098-45DA-AD2F-7CFA0C06F034}"/>
                </a:ext>
              </a:extLst>
            </p:cNvPr>
            <p:cNvSpPr txBox="1"/>
            <p:nvPr/>
          </p:nvSpPr>
          <p:spPr>
            <a:xfrm>
              <a:off x="3341007" y="2962449"/>
              <a:ext cx="2484133" cy="95410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GB" sz="2800" dirty="0">
                  <a:solidFill>
                    <a:schemeClr val="bg1"/>
                  </a:solidFill>
                  <a:latin typeface="Segoe UI" panose="020B0502040204020203" pitchFamily="34" charset="0"/>
                  <a:cs typeface="Segoe UI" panose="020B0502040204020203" pitchFamily="34" charset="0"/>
                </a:rPr>
                <a:t>SQL Database (PaaS)</a:t>
              </a:r>
              <a:endParaRPr lang="en-SE" sz="2800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endParaRPr>
            </a:p>
          </p:txBody>
        </p:sp>
        <p:graphicFrame>
          <p:nvGraphicFramePr>
            <p:cNvPr id="23" name="Object 22">
              <a:extLst>
                <a:ext uri="{FF2B5EF4-FFF2-40B4-BE49-F238E27FC236}">
                  <a16:creationId xmlns:a16="http://schemas.microsoft.com/office/drawing/2014/main" id="{8C81603C-D1EE-4FA4-A0E6-CBF74C0A6997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012926236"/>
                </p:ext>
              </p:extLst>
            </p:nvPr>
          </p:nvGraphicFramePr>
          <p:xfrm>
            <a:off x="2019509" y="3000054"/>
            <a:ext cx="1842110" cy="17291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9" name="Visio" r:id="rId9" imgW="414954" imgH="389558" progId="Visio.Drawing.15">
                    <p:embed/>
                  </p:oleObj>
                </mc:Choice>
                <mc:Fallback>
                  <p:oleObj name="Visio" r:id="rId9" imgW="414954" imgH="389558" progId="Visio.Drawing.15">
                    <p:embed/>
                    <p:pic>
                      <p:nvPicPr>
                        <p:cNvPr id="23" name="Object 22">
                          <a:extLst>
                            <a:ext uri="{FF2B5EF4-FFF2-40B4-BE49-F238E27FC236}">
                              <a16:creationId xmlns:a16="http://schemas.microsoft.com/office/drawing/2014/main" id="{8C81603C-D1EE-4FA4-A0E6-CBF74C0A699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19509" y="3000054"/>
                          <a:ext cx="1842110" cy="1729184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8" name="TextBox 47">
              <a:extLst>
                <a:ext uri="{FF2B5EF4-FFF2-40B4-BE49-F238E27FC236}">
                  <a16:creationId xmlns:a16="http://schemas.microsoft.com/office/drawing/2014/main" id="{FA342AAC-5B1B-4C76-BEFE-B4DFF450AF2B}"/>
                </a:ext>
              </a:extLst>
            </p:cNvPr>
            <p:cNvSpPr txBox="1"/>
            <p:nvPr/>
          </p:nvSpPr>
          <p:spPr>
            <a:xfrm>
              <a:off x="2633232" y="3291462"/>
              <a:ext cx="88327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GB" b="1" dirty="0">
                  <a:solidFill>
                    <a:schemeClr val="accent1"/>
                  </a:solidFill>
                  <a:latin typeface="Segoe UI" panose="020B0502040204020203" pitchFamily="34" charset="0"/>
                  <a:cs typeface="Segoe UI" panose="020B0502040204020203" pitchFamily="34" charset="0"/>
                </a:rPr>
                <a:t>SQL</a:t>
              </a:r>
              <a:endParaRPr lang="en-SE" b="1" dirty="0">
                <a:solidFill>
                  <a:schemeClr val="accent1"/>
                </a:solidFill>
                <a:latin typeface="Segoe UI" panose="020B0502040204020203" pitchFamily="34" charset="0"/>
                <a:cs typeface="Segoe UI" panose="020B0502040204020203" pitchFamily="34" charset="0"/>
              </a:endParaRPr>
            </a:p>
          </p:txBody>
        </p:sp>
      </p:grpSp>
      <p:cxnSp>
        <p:nvCxnSpPr>
          <p:cNvPr id="46" name="Straight Connector 36">
            <a:extLst>
              <a:ext uri="{FF2B5EF4-FFF2-40B4-BE49-F238E27FC236}">
                <a16:creationId xmlns:a16="http://schemas.microsoft.com/office/drawing/2014/main" id="{26847C76-F812-4151-8306-63A09D1F2E65}"/>
              </a:ext>
            </a:extLst>
          </p:cNvPr>
          <p:cNvCxnSpPr>
            <a:cxnSpLocks/>
            <a:stCxn id="24" idx="3"/>
            <a:endCxn id="31" idx="1"/>
          </p:cNvCxnSpPr>
          <p:nvPr/>
        </p:nvCxnSpPr>
        <p:spPr>
          <a:xfrm>
            <a:off x="5753970" y="3367852"/>
            <a:ext cx="633469" cy="2116501"/>
          </a:xfrm>
          <a:prstGeom prst="bentConnector3">
            <a:avLst>
              <a:gd name="adj1" fmla="val 50000"/>
            </a:avLst>
          </a:prstGeom>
          <a:ln>
            <a:solidFill>
              <a:schemeClr val="bg1"/>
            </a:solidFill>
            <a:tailEnd type="triangle" w="lg" len="lg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5" name="Straight Connector 36">
            <a:extLst>
              <a:ext uri="{FF2B5EF4-FFF2-40B4-BE49-F238E27FC236}">
                <a16:creationId xmlns:a16="http://schemas.microsoft.com/office/drawing/2014/main" id="{ECE3B0A1-027D-4F49-833E-F9A946AC4672}"/>
              </a:ext>
            </a:extLst>
          </p:cNvPr>
          <p:cNvCxnSpPr>
            <a:cxnSpLocks/>
            <a:stCxn id="24" idx="3"/>
            <a:endCxn id="30" idx="1"/>
          </p:cNvCxnSpPr>
          <p:nvPr/>
        </p:nvCxnSpPr>
        <p:spPr>
          <a:xfrm>
            <a:off x="5753970" y="3367852"/>
            <a:ext cx="633469" cy="0"/>
          </a:xfrm>
          <a:prstGeom prst="straightConnector1">
            <a:avLst/>
          </a:prstGeom>
          <a:ln>
            <a:solidFill>
              <a:schemeClr val="bg1"/>
            </a:solidFill>
            <a:tailEnd type="triangle" w="lg" len="lg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26" name="Group 25">
            <a:extLst>
              <a:ext uri="{FF2B5EF4-FFF2-40B4-BE49-F238E27FC236}">
                <a16:creationId xmlns:a16="http://schemas.microsoft.com/office/drawing/2014/main" id="{5EE894FA-D957-41F0-83C8-B8924CD43B43}"/>
              </a:ext>
            </a:extLst>
          </p:cNvPr>
          <p:cNvGrpSpPr/>
          <p:nvPr/>
        </p:nvGrpSpPr>
        <p:grpSpPr>
          <a:xfrm>
            <a:off x="10581497" y="6327978"/>
            <a:ext cx="1531043" cy="399812"/>
            <a:chOff x="7629149" y="4722698"/>
            <a:chExt cx="1531043" cy="399812"/>
          </a:xfrm>
        </p:grpSpPr>
        <p:pic>
          <p:nvPicPr>
            <p:cNvPr id="28" name="Picture 27">
              <a:extLst>
                <a:ext uri="{FF2B5EF4-FFF2-40B4-BE49-F238E27FC236}">
                  <a16:creationId xmlns:a16="http://schemas.microsoft.com/office/drawing/2014/main" id="{5717480C-DCD3-4588-A6FE-D039685D2761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/>
            <a:stretch>
              <a:fillRect/>
            </a:stretch>
          </p:blipFill>
          <p:spPr>
            <a:xfrm>
              <a:off x="7629149" y="4722698"/>
              <a:ext cx="369332" cy="369332"/>
            </a:xfrm>
            <a:prstGeom prst="rect">
              <a:avLst/>
            </a:prstGeom>
          </p:spPr>
        </p:pic>
        <p:sp>
          <p:nvSpPr>
            <p:cNvPr id="35" name="TextBox 34">
              <a:extLst>
                <a:ext uri="{FF2B5EF4-FFF2-40B4-BE49-F238E27FC236}">
                  <a16:creationId xmlns:a16="http://schemas.microsoft.com/office/drawing/2014/main" id="{34558F52-9945-4766-AF92-2DF613B2D0A1}"/>
                </a:ext>
              </a:extLst>
            </p:cNvPr>
            <p:cNvSpPr txBox="1"/>
            <p:nvPr/>
          </p:nvSpPr>
          <p:spPr>
            <a:xfrm>
              <a:off x="7875673" y="4753178"/>
              <a:ext cx="128451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sv-SE" dirty="0">
                  <a:solidFill>
                    <a:srgbClr val="1DA1F2"/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@arcticdba</a:t>
              </a:r>
              <a:endParaRPr lang="en-SE" dirty="0">
                <a:solidFill>
                  <a:srgbClr val="1DA1F2"/>
                </a:solidFill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930359098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2">
            <a:extLst>
              <a:ext uri="{FF2B5EF4-FFF2-40B4-BE49-F238E27FC236}">
                <a16:creationId xmlns:a16="http://schemas.microsoft.com/office/drawing/2014/main" id="{5261B1D5-5A91-4D11-883C-691AFD42C9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" y="0"/>
            <a:ext cx="85676779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SE"/>
          </a:p>
        </p:txBody>
      </p:sp>
      <p:sp>
        <p:nvSpPr>
          <p:cNvPr id="18" name="Rectangle 4">
            <a:extLst>
              <a:ext uri="{FF2B5EF4-FFF2-40B4-BE49-F238E27FC236}">
                <a16:creationId xmlns:a16="http://schemas.microsoft.com/office/drawing/2014/main" id="{E5E0A827-0AA8-4A44-B470-FC37364208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2110" y="4608576"/>
            <a:ext cx="36666766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SE"/>
          </a:p>
        </p:txBody>
      </p:sp>
      <p:sp>
        <p:nvSpPr>
          <p:cNvPr id="20" name="Rectangle 6">
            <a:extLst>
              <a:ext uri="{FF2B5EF4-FFF2-40B4-BE49-F238E27FC236}">
                <a16:creationId xmlns:a16="http://schemas.microsoft.com/office/drawing/2014/main" id="{B2DD3DEB-7668-42A1-A8A8-80DF209937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" y="0"/>
            <a:ext cx="6462063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SE"/>
          </a:p>
        </p:txBody>
      </p:sp>
      <p:sp>
        <p:nvSpPr>
          <p:cNvPr id="22" name="Rectangle 8">
            <a:extLst>
              <a:ext uri="{FF2B5EF4-FFF2-40B4-BE49-F238E27FC236}">
                <a16:creationId xmlns:a16="http://schemas.microsoft.com/office/drawing/2014/main" id="{620622FC-3FA5-4ACF-98BF-FE6722ACA6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" y="0"/>
            <a:ext cx="54204551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SE"/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248B6048-AE9D-4E29-86FB-1E08B5B31943}"/>
              </a:ext>
            </a:extLst>
          </p:cNvPr>
          <p:cNvGrpSpPr/>
          <p:nvPr/>
        </p:nvGrpSpPr>
        <p:grpSpPr>
          <a:xfrm>
            <a:off x="1442519" y="2691279"/>
            <a:ext cx="3752468" cy="2099599"/>
            <a:chOff x="6101669" y="2612737"/>
            <a:chExt cx="3752468" cy="2099599"/>
          </a:xfrm>
        </p:grpSpPr>
        <p:sp>
          <p:nvSpPr>
            <p:cNvPr id="30" name="Rectangle 29">
              <a:extLst>
                <a:ext uri="{FF2B5EF4-FFF2-40B4-BE49-F238E27FC236}">
                  <a16:creationId xmlns:a16="http://schemas.microsoft.com/office/drawing/2014/main" id="{4225BF08-2BB0-4875-AADE-CD4FD57145C5}"/>
                </a:ext>
              </a:extLst>
            </p:cNvPr>
            <p:cNvSpPr/>
            <p:nvPr/>
          </p:nvSpPr>
          <p:spPr>
            <a:xfrm>
              <a:off x="6387439" y="2612737"/>
              <a:ext cx="3458296" cy="151023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SE"/>
            </a:p>
          </p:txBody>
        </p:sp>
        <p:graphicFrame>
          <p:nvGraphicFramePr>
            <p:cNvPr id="29" name="Object 28">
              <a:extLst>
                <a:ext uri="{FF2B5EF4-FFF2-40B4-BE49-F238E27FC236}">
                  <a16:creationId xmlns:a16="http://schemas.microsoft.com/office/drawing/2014/main" id="{F4F0B88C-C591-4F3B-B83D-0F28B2514DE6}"/>
                </a:ext>
              </a:extLst>
            </p:cNvPr>
            <p:cNvGraphicFramePr>
              <a:graphicFrameLocks noChangeAspect="1"/>
            </p:cNvGraphicFramePr>
            <p:nvPr>
              <p:extLst/>
            </p:nvPr>
          </p:nvGraphicFramePr>
          <p:xfrm>
            <a:off x="6101669" y="2983152"/>
            <a:ext cx="1842110" cy="17291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00" name="Visio" r:id="rId4" imgW="414954" imgH="389558" progId="Visio.Drawing.15">
                    <p:embed/>
                  </p:oleObj>
                </mc:Choice>
                <mc:Fallback>
                  <p:oleObj name="Visio" r:id="rId4" imgW="414954" imgH="389558" progId="Visio.Drawing.15">
                    <p:embed/>
                    <p:pic>
                      <p:nvPicPr>
                        <p:cNvPr id="29" name="Object 28">
                          <a:extLst>
                            <a:ext uri="{FF2B5EF4-FFF2-40B4-BE49-F238E27FC236}">
                              <a16:creationId xmlns:a16="http://schemas.microsoft.com/office/drawing/2014/main" id="{F4F0B88C-C591-4F3B-B83D-0F28B2514DE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101669" y="2983152"/>
                          <a:ext cx="1842110" cy="1729184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3" name="TextBox 32">
              <a:extLst>
                <a:ext uri="{FF2B5EF4-FFF2-40B4-BE49-F238E27FC236}">
                  <a16:creationId xmlns:a16="http://schemas.microsoft.com/office/drawing/2014/main" id="{BC0F7D20-4A6E-4046-AA45-6DE1319C2C26}"/>
                </a:ext>
              </a:extLst>
            </p:cNvPr>
            <p:cNvSpPr txBox="1"/>
            <p:nvPr/>
          </p:nvSpPr>
          <p:spPr>
            <a:xfrm>
              <a:off x="7721735" y="3130186"/>
              <a:ext cx="213240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GB" sz="2800" dirty="0">
                  <a:solidFill>
                    <a:schemeClr val="bg1"/>
                  </a:solidFill>
                  <a:latin typeface="Segoe UI" panose="020B0502040204020203" pitchFamily="34" charset="0"/>
                  <a:cs typeface="Segoe UI" panose="020B0502040204020203" pitchFamily="34" charset="0"/>
                </a:rPr>
                <a:t>Singleton</a:t>
              </a:r>
              <a:endParaRPr lang="en-SE" sz="2400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endParaRPr>
            </a:p>
          </p:txBody>
        </p:sp>
      </p:grpSp>
      <p:grpSp>
        <p:nvGrpSpPr>
          <p:cNvPr id="9" name="Group 8">
            <a:extLst>
              <a:ext uri="{FF2B5EF4-FFF2-40B4-BE49-F238E27FC236}">
                <a16:creationId xmlns:a16="http://schemas.microsoft.com/office/drawing/2014/main" id="{C3ABA734-F615-43DB-B0B6-DCD9966E01FB}"/>
              </a:ext>
            </a:extLst>
          </p:cNvPr>
          <p:cNvGrpSpPr/>
          <p:nvPr/>
        </p:nvGrpSpPr>
        <p:grpSpPr>
          <a:xfrm>
            <a:off x="7042969" y="2630131"/>
            <a:ext cx="3785052" cy="1632525"/>
            <a:chOff x="6387439" y="4729238"/>
            <a:chExt cx="3785052" cy="1632525"/>
          </a:xfrm>
        </p:grpSpPr>
        <p:sp>
          <p:nvSpPr>
            <p:cNvPr id="31" name="Rectangle 30">
              <a:extLst>
                <a:ext uri="{FF2B5EF4-FFF2-40B4-BE49-F238E27FC236}">
                  <a16:creationId xmlns:a16="http://schemas.microsoft.com/office/drawing/2014/main" id="{E90F87BD-328B-4170-97CA-A0142FB7BE53}"/>
                </a:ext>
              </a:extLst>
            </p:cNvPr>
            <p:cNvSpPr/>
            <p:nvPr/>
          </p:nvSpPr>
          <p:spPr>
            <a:xfrm>
              <a:off x="6387439" y="4729238"/>
              <a:ext cx="3458296" cy="151023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SE"/>
            </a:p>
          </p:txBody>
        </p:sp>
        <p:graphicFrame>
          <p:nvGraphicFramePr>
            <p:cNvPr id="21" name="Object 20">
              <a:extLst>
                <a:ext uri="{FF2B5EF4-FFF2-40B4-BE49-F238E27FC236}">
                  <a16:creationId xmlns:a16="http://schemas.microsoft.com/office/drawing/2014/main" id="{67C47F56-D1FF-43E7-9172-04E3113FCADA}"/>
                </a:ext>
              </a:extLst>
            </p:cNvPr>
            <p:cNvGraphicFramePr>
              <a:graphicFrameLocks noChangeAspect="1"/>
            </p:cNvGraphicFramePr>
            <p:nvPr>
              <p:extLst/>
            </p:nvPr>
          </p:nvGraphicFramePr>
          <p:xfrm>
            <a:off x="6443943" y="5089039"/>
            <a:ext cx="1409087" cy="12727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01" name="Visio" r:id="rId6" imgW="393758" imgH="355692" progId="Visio.Drawing.15">
                    <p:embed/>
                  </p:oleObj>
                </mc:Choice>
                <mc:Fallback>
                  <p:oleObj name="Visio" r:id="rId6" imgW="393758" imgH="355692" progId="Visio.Drawing.15">
                    <p:embed/>
                    <p:pic>
                      <p:nvPicPr>
                        <p:cNvPr id="21" name="Object 20">
                          <a:extLst>
                            <a:ext uri="{FF2B5EF4-FFF2-40B4-BE49-F238E27FC236}">
                              <a16:creationId xmlns:a16="http://schemas.microsoft.com/office/drawing/2014/main" id="{67C47F56-D1FF-43E7-9172-04E3113FCAD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443943" y="5089039"/>
                          <a:ext cx="1409087" cy="1272724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4" name="TextBox 33">
              <a:extLst>
                <a:ext uri="{FF2B5EF4-FFF2-40B4-BE49-F238E27FC236}">
                  <a16:creationId xmlns:a16="http://schemas.microsoft.com/office/drawing/2014/main" id="{027351E4-3BD3-4FF5-BF26-EDBB23CD781C}"/>
                </a:ext>
              </a:extLst>
            </p:cNvPr>
            <p:cNvSpPr txBox="1"/>
            <p:nvPr/>
          </p:nvSpPr>
          <p:spPr>
            <a:xfrm>
              <a:off x="8040089" y="5044637"/>
              <a:ext cx="2132402" cy="95410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GB" sz="2800" dirty="0">
                  <a:solidFill>
                    <a:schemeClr val="bg1"/>
                  </a:solidFill>
                  <a:latin typeface="Segoe UI" panose="020B0502040204020203" pitchFamily="34" charset="0"/>
                  <a:cs typeface="Segoe UI" panose="020B0502040204020203" pitchFamily="34" charset="0"/>
                </a:rPr>
                <a:t>Elastic</a:t>
              </a:r>
            </a:p>
            <a:p>
              <a:r>
                <a:rPr lang="en-GB" sz="2800" dirty="0">
                  <a:solidFill>
                    <a:schemeClr val="bg1"/>
                  </a:solidFill>
                  <a:latin typeface="Segoe UI" panose="020B0502040204020203" pitchFamily="34" charset="0"/>
                  <a:cs typeface="Segoe UI" panose="020B0502040204020203" pitchFamily="34" charset="0"/>
                </a:rPr>
                <a:t>Pool</a:t>
              </a:r>
              <a:endParaRPr lang="en-SE" sz="2800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endParaRPr>
            </a:p>
          </p:txBody>
        </p: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5EE894FA-D957-41F0-83C8-B8924CD43B43}"/>
              </a:ext>
            </a:extLst>
          </p:cNvPr>
          <p:cNvGrpSpPr/>
          <p:nvPr/>
        </p:nvGrpSpPr>
        <p:grpSpPr>
          <a:xfrm>
            <a:off x="10581497" y="6327978"/>
            <a:ext cx="1531043" cy="399812"/>
            <a:chOff x="7629149" y="4722698"/>
            <a:chExt cx="1531043" cy="399812"/>
          </a:xfrm>
        </p:grpSpPr>
        <p:pic>
          <p:nvPicPr>
            <p:cNvPr id="28" name="Picture 27">
              <a:extLst>
                <a:ext uri="{FF2B5EF4-FFF2-40B4-BE49-F238E27FC236}">
                  <a16:creationId xmlns:a16="http://schemas.microsoft.com/office/drawing/2014/main" id="{5717480C-DCD3-4588-A6FE-D039685D2761}"/>
                </a:ext>
              </a:extLst>
            </p:cNvPr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7629149" y="4722698"/>
              <a:ext cx="369332" cy="369332"/>
            </a:xfrm>
            <a:prstGeom prst="rect">
              <a:avLst/>
            </a:prstGeom>
          </p:spPr>
        </p:pic>
        <p:sp>
          <p:nvSpPr>
            <p:cNvPr id="35" name="TextBox 34">
              <a:extLst>
                <a:ext uri="{FF2B5EF4-FFF2-40B4-BE49-F238E27FC236}">
                  <a16:creationId xmlns:a16="http://schemas.microsoft.com/office/drawing/2014/main" id="{34558F52-9945-4766-AF92-2DF613B2D0A1}"/>
                </a:ext>
              </a:extLst>
            </p:cNvPr>
            <p:cNvSpPr txBox="1"/>
            <p:nvPr/>
          </p:nvSpPr>
          <p:spPr>
            <a:xfrm>
              <a:off x="7875673" y="4753178"/>
              <a:ext cx="128451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sv-SE" dirty="0">
                  <a:solidFill>
                    <a:srgbClr val="1DA1F2"/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@arcticdba</a:t>
              </a:r>
              <a:endParaRPr lang="en-SE" dirty="0">
                <a:solidFill>
                  <a:srgbClr val="1DA1F2"/>
                </a:solidFill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079103623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1" name="Group 120"/>
          <p:cNvGrpSpPr/>
          <p:nvPr/>
        </p:nvGrpSpPr>
        <p:grpSpPr>
          <a:xfrm>
            <a:off x="9828696" y="173940"/>
            <a:ext cx="1631591" cy="2809519"/>
            <a:chOff x="6274551" y="4026143"/>
            <a:chExt cx="1120922" cy="1484259"/>
          </a:xfrm>
        </p:grpSpPr>
        <p:sp>
          <p:nvSpPr>
            <p:cNvPr id="122" name="Freeform 6"/>
            <p:cNvSpPr>
              <a:spLocks/>
            </p:cNvSpPr>
            <p:nvPr/>
          </p:nvSpPr>
          <p:spPr bwMode="auto">
            <a:xfrm>
              <a:off x="6274551" y="4227136"/>
              <a:ext cx="1120920" cy="1283266"/>
            </a:xfrm>
            <a:custGeom>
              <a:avLst/>
              <a:gdLst>
                <a:gd name="T0" fmla="*/ 0 w 2608"/>
                <a:gd name="T1" fmla="*/ 0 h 2984"/>
                <a:gd name="T2" fmla="*/ 2608 w 2608"/>
                <a:gd name="T3" fmla="*/ 0 h 2984"/>
                <a:gd name="T4" fmla="*/ 2608 w 2608"/>
                <a:gd name="T5" fmla="*/ 2512 h 2984"/>
                <a:gd name="T6" fmla="*/ 2605 w 2608"/>
                <a:gd name="T7" fmla="*/ 2547 h 2984"/>
                <a:gd name="T8" fmla="*/ 2595 w 2608"/>
                <a:gd name="T9" fmla="*/ 2582 h 2984"/>
                <a:gd name="T10" fmla="*/ 2577 w 2608"/>
                <a:gd name="T11" fmla="*/ 2615 h 2984"/>
                <a:gd name="T12" fmla="*/ 2553 w 2608"/>
                <a:gd name="T13" fmla="*/ 2648 h 2984"/>
                <a:gd name="T14" fmla="*/ 2523 w 2608"/>
                <a:gd name="T15" fmla="*/ 2680 h 2984"/>
                <a:gd name="T16" fmla="*/ 2487 w 2608"/>
                <a:gd name="T17" fmla="*/ 2711 h 2984"/>
                <a:gd name="T18" fmla="*/ 2446 w 2608"/>
                <a:gd name="T19" fmla="*/ 2741 h 2984"/>
                <a:gd name="T20" fmla="*/ 2399 w 2608"/>
                <a:gd name="T21" fmla="*/ 2769 h 2984"/>
                <a:gd name="T22" fmla="*/ 2346 w 2608"/>
                <a:gd name="T23" fmla="*/ 2795 h 2984"/>
                <a:gd name="T24" fmla="*/ 2289 w 2608"/>
                <a:gd name="T25" fmla="*/ 2822 h 2984"/>
                <a:gd name="T26" fmla="*/ 2226 w 2608"/>
                <a:gd name="T27" fmla="*/ 2846 h 2984"/>
                <a:gd name="T28" fmla="*/ 2160 w 2608"/>
                <a:gd name="T29" fmla="*/ 2868 h 2984"/>
                <a:gd name="T30" fmla="*/ 2089 w 2608"/>
                <a:gd name="T31" fmla="*/ 2889 h 2984"/>
                <a:gd name="T32" fmla="*/ 2014 w 2608"/>
                <a:gd name="T33" fmla="*/ 2908 h 2984"/>
                <a:gd name="T34" fmla="*/ 1936 w 2608"/>
                <a:gd name="T35" fmla="*/ 2925 h 2984"/>
                <a:gd name="T36" fmla="*/ 1854 w 2608"/>
                <a:gd name="T37" fmla="*/ 2940 h 2984"/>
                <a:gd name="T38" fmla="*/ 1769 w 2608"/>
                <a:gd name="T39" fmla="*/ 2953 h 2984"/>
                <a:gd name="T40" fmla="*/ 1681 w 2608"/>
                <a:gd name="T41" fmla="*/ 2964 h 2984"/>
                <a:gd name="T42" fmla="*/ 1590 w 2608"/>
                <a:gd name="T43" fmla="*/ 2972 h 2984"/>
                <a:gd name="T44" fmla="*/ 1497 w 2608"/>
                <a:gd name="T45" fmla="*/ 2979 h 2984"/>
                <a:gd name="T46" fmla="*/ 1402 w 2608"/>
                <a:gd name="T47" fmla="*/ 2983 h 2984"/>
                <a:gd name="T48" fmla="*/ 1304 w 2608"/>
                <a:gd name="T49" fmla="*/ 2984 h 2984"/>
                <a:gd name="T50" fmla="*/ 1304 w 2608"/>
                <a:gd name="T51" fmla="*/ 2984 h 2984"/>
                <a:gd name="T52" fmla="*/ 1302 w 2608"/>
                <a:gd name="T53" fmla="*/ 2984 h 2984"/>
                <a:gd name="T54" fmla="*/ 1287 w 2608"/>
                <a:gd name="T55" fmla="*/ 2984 h 2984"/>
                <a:gd name="T56" fmla="*/ 1287 w 2608"/>
                <a:gd name="T57" fmla="*/ 2984 h 2984"/>
                <a:gd name="T58" fmla="*/ 1190 w 2608"/>
                <a:gd name="T59" fmla="*/ 2982 h 2984"/>
                <a:gd name="T60" fmla="*/ 1096 w 2608"/>
                <a:gd name="T61" fmla="*/ 2978 h 2984"/>
                <a:gd name="T62" fmla="*/ 1005 w 2608"/>
                <a:gd name="T63" fmla="*/ 2971 h 2984"/>
                <a:gd name="T64" fmla="*/ 915 w 2608"/>
                <a:gd name="T65" fmla="*/ 2962 h 2984"/>
                <a:gd name="T66" fmla="*/ 828 w 2608"/>
                <a:gd name="T67" fmla="*/ 2952 h 2984"/>
                <a:gd name="T68" fmla="*/ 744 w 2608"/>
                <a:gd name="T69" fmla="*/ 2938 h 2984"/>
                <a:gd name="T70" fmla="*/ 663 w 2608"/>
                <a:gd name="T71" fmla="*/ 2922 h 2984"/>
                <a:gd name="T72" fmla="*/ 586 w 2608"/>
                <a:gd name="T73" fmla="*/ 2905 h 2984"/>
                <a:gd name="T74" fmla="*/ 513 w 2608"/>
                <a:gd name="T75" fmla="*/ 2887 h 2984"/>
                <a:gd name="T76" fmla="*/ 442 w 2608"/>
                <a:gd name="T77" fmla="*/ 2866 h 2984"/>
                <a:gd name="T78" fmla="*/ 377 w 2608"/>
                <a:gd name="T79" fmla="*/ 2844 h 2984"/>
                <a:gd name="T80" fmla="*/ 316 w 2608"/>
                <a:gd name="T81" fmla="*/ 2820 h 2984"/>
                <a:gd name="T82" fmla="*/ 259 w 2608"/>
                <a:gd name="T83" fmla="*/ 2793 h 2984"/>
                <a:gd name="T84" fmla="*/ 208 w 2608"/>
                <a:gd name="T85" fmla="*/ 2767 h 2984"/>
                <a:gd name="T86" fmla="*/ 162 w 2608"/>
                <a:gd name="T87" fmla="*/ 2739 h 2984"/>
                <a:gd name="T88" fmla="*/ 120 w 2608"/>
                <a:gd name="T89" fmla="*/ 2710 h 2984"/>
                <a:gd name="T90" fmla="*/ 85 w 2608"/>
                <a:gd name="T91" fmla="*/ 2678 h 2984"/>
                <a:gd name="T92" fmla="*/ 55 w 2608"/>
                <a:gd name="T93" fmla="*/ 2647 h 2984"/>
                <a:gd name="T94" fmla="*/ 32 w 2608"/>
                <a:gd name="T95" fmla="*/ 2614 h 2984"/>
                <a:gd name="T96" fmla="*/ 15 w 2608"/>
                <a:gd name="T97" fmla="*/ 2581 h 2984"/>
                <a:gd name="T98" fmla="*/ 5 w 2608"/>
                <a:gd name="T99" fmla="*/ 2546 h 2984"/>
                <a:gd name="T100" fmla="*/ 0 w 2608"/>
                <a:gd name="T101" fmla="*/ 2512 h 2984"/>
                <a:gd name="T102" fmla="*/ 0 w 2608"/>
                <a:gd name="T103" fmla="*/ 0 h 29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2608" h="2984">
                  <a:moveTo>
                    <a:pt x="0" y="0"/>
                  </a:moveTo>
                  <a:lnTo>
                    <a:pt x="2608" y="0"/>
                  </a:lnTo>
                  <a:lnTo>
                    <a:pt x="2608" y="2512"/>
                  </a:lnTo>
                  <a:lnTo>
                    <a:pt x="2605" y="2547"/>
                  </a:lnTo>
                  <a:lnTo>
                    <a:pt x="2595" y="2582"/>
                  </a:lnTo>
                  <a:lnTo>
                    <a:pt x="2577" y="2615"/>
                  </a:lnTo>
                  <a:lnTo>
                    <a:pt x="2553" y="2648"/>
                  </a:lnTo>
                  <a:lnTo>
                    <a:pt x="2523" y="2680"/>
                  </a:lnTo>
                  <a:lnTo>
                    <a:pt x="2487" y="2711"/>
                  </a:lnTo>
                  <a:lnTo>
                    <a:pt x="2446" y="2741"/>
                  </a:lnTo>
                  <a:lnTo>
                    <a:pt x="2399" y="2769"/>
                  </a:lnTo>
                  <a:lnTo>
                    <a:pt x="2346" y="2795"/>
                  </a:lnTo>
                  <a:lnTo>
                    <a:pt x="2289" y="2822"/>
                  </a:lnTo>
                  <a:lnTo>
                    <a:pt x="2226" y="2846"/>
                  </a:lnTo>
                  <a:lnTo>
                    <a:pt x="2160" y="2868"/>
                  </a:lnTo>
                  <a:lnTo>
                    <a:pt x="2089" y="2889"/>
                  </a:lnTo>
                  <a:lnTo>
                    <a:pt x="2014" y="2908"/>
                  </a:lnTo>
                  <a:lnTo>
                    <a:pt x="1936" y="2925"/>
                  </a:lnTo>
                  <a:lnTo>
                    <a:pt x="1854" y="2940"/>
                  </a:lnTo>
                  <a:lnTo>
                    <a:pt x="1769" y="2953"/>
                  </a:lnTo>
                  <a:lnTo>
                    <a:pt x="1681" y="2964"/>
                  </a:lnTo>
                  <a:lnTo>
                    <a:pt x="1590" y="2972"/>
                  </a:lnTo>
                  <a:lnTo>
                    <a:pt x="1497" y="2979"/>
                  </a:lnTo>
                  <a:lnTo>
                    <a:pt x="1402" y="2983"/>
                  </a:lnTo>
                  <a:lnTo>
                    <a:pt x="1304" y="2984"/>
                  </a:lnTo>
                  <a:lnTo>
                    <a:pt x="1304" y="2984"/>
                  </a:lnTo>
                  <a:lnTo>
                    <a:pt x="1302" y="2984"/>
                  </a:lnTo>
                  <a:lnTo>
                    <a:pt x="1287" y="2984"/>
                  </a:lnTo>
                  <a:lnTo>
                    <a:pt x="1287" y="2984"/>
                  </a:lnTo>
                  <a:lnTo>
                    <a:pt x="1190" y="2982"/>
                  </a:lnTo>
                  <a:lnTo>
                    <a:pt x="1096" y="2978"/>
                  </a:lnTo>
                  <a:lnTo>
                    <a:pt x="1005" y="2971"/>
                  </a:lnTo>
                  <a:lnTo>
                    <a:pt x="915" y="2962"/>
                  </a:lnTo>
                  <a:lnTo>
                    <a:pt x="828" y="2952"/>
                  </a:lnTo>
                  <a:lnTo>
                    <a:pt x="744" y="2938"/>
                  </a:lnTo>
                  <a:lnTo>
                    <a:pt x="663" y="2922"/>
                  </a:lnTo>
                  <a:lnTo>
                    <a:pt x="586" y="2905"/>
                  </a:lnTo>
                  <a:lnTo>
                    <a:pt x="513" y="2887"/>
                  </a:lnTo>
                  <a:lnTo>
                    <a:pt x="442" y="2866"/>
                  </a:lnTo>
                  <a:lnTo>
                    <a:pt x="377" y="2844"/>
                  </a:lnTo>
                  <a:lnTo>
                    <a:pt x="316" y="2820"/>
                  </a:lnTo>
                  <a:lnTo>
                    <a:pt x="259" y="2793"/>
                  </a:lnTo>
                  <a:lnTo>
                    <a:pt x="208" y="2767"/>
                  </a:lnTo>
                  <a:lnTo>
                    <a:pt x="162" y="2739"/>
                  </a:lnTo>
                  <a:lnTo>
                    <a:pt x="120" y="2710"/>
                  </a:lnTo>
                  <a:lnTo>
                    <a:pt x="85" y="2678"/>
                  </a:lnTo>
                  <a:lnTo>
                    <a:pt x="55" y="2647"/>
                  </a:lnTo>
                  <a:lnTo>
                    <a:pt x="32" y="2614"/>
                  </a:lnTo>
                  <a:lnTo>
                    <a:pt x="15" y="2581"/>
                  </a:lnTo>
                  <a:lnTo>
                    <a:pt x="5" y="2546"/>
                  </a:lnTo>
                  <a:lnTo>
                    <a:pt x="0" y="25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808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505050"/>
                </a:solidFill>
                <a:latin typeface="Segoe UI"/>
              </a:endParaRPr>
            </a:p>
          </p:txBody>
        </p:sp>
        <p:sp>
          <p:nvSpPr>
            <p:cNvPr id="123" name="Freeform 7"/>
            <p:cNvSpPr>
              <a:spLocks/>
            </p:cNvSpPr>
            <p:nvPr/>
          </p:nvSpPr>
          <p:spPr bwMode="auto">
            <a:xfrm>
              <a:off x="6827282" y="4227136"/>
              <a:ext cx="568191" cy="1283266"/>
            </a:xfrm>
            <a:custGeom>
              <a:avLst/>
              <a:gdLst>
                <a:gd name="T0" fmla="*/ 0 w 1321"/>
                <a:gd name="T1" fmla="*/ 0 h 2984"/>
                <a:gd name="T2" fmla="*/ 1321 w 1321"/>
                <a:gd name="T3" fmla="*/ 0 h 2984"/>
                <a:gd name="T4" fmla="*/ 1321 w 1321"/>
                <a:gd name="T5" fmla="*/ 2512 h 2984"/>
                <a:gd name="T6" fmla="*/ 1318 w 1321"/>
                <a:gd name="T7" fmla="*/ 2547 h 2984"/>
                <a:gd name="T8" fmla="*/ 1308 w 1321"/>
                <a:gd name="T9" fmla="*/ 2582 h 2984"/>
                <a:gd name="T10" fmla="*/ 1290 w 1321"/>
                <a:gd name="T11" fmla="*/ 2615 h 2984"/>
                <a:gd name="T12" fmla="*/ 1266 w 1321"/>
                <a:gd name="T13" fmla="*/ 2648 h 2984"/>
                <a:gd name="T14" fmla="*/ 1236 w 1321"/>
                <a:gd name="T15" fmla="*/ 2680 h 2984"/>
                <a:gd name="T16" fmla="*/ 1200 w 1321"/>
                <a:gd name="T17" fmla="*/ 2711 h 2984"/>
                <a:gd name="T18" fmla="*/ 1159 w 1321"/>
                <a:gd name="T19" fmla="*/ 2740 h 2984"/>
                <a:gd name="T20" fmla="*/ 1112 w 1321"/>
                <a:gd name="T21" fmla="*/ 2769 h 2984"/>
                <a:gd name="T22" fmla="*/ 1058 w 1321"/>
                <a:gd name="T23" fmla="*/ 2795 h 2984"/>
                <a:gd name="T24" fmla="*/ 1002 w 1321"/>
                <a:gd name="T25" fmla="*/ 2822 h 2984"/>
                <a:gd name="T26" fmla="*/ 939 w 1321"/>
                <a:gd name="T27" fmla="*/ 2846 h 2984"/>
                <a:gd name="T28" fmla="*/ 873 w 1321"/>
                <a:gd name="T29" fmla="*/ 2868 h 2984"/>
                <a:gd name="T30" fmla="*/ 802 w 1321"/>
                <a:gd name="T31" fmla="*/ 2889 h 2984"/>
                <a:gd name="T32" fmla="*/ 727 w 1321"/>
                <a:gd name="T33" fmla="*/ 2908 h 2984"/>
                <a:gd name="T34" fmla="*/ 649 w 1321"/>
                <a:gd name="T35" fmla="*/ 2925 h 2984"/>
                <a:gd name="T36" fmla="*/ 567 w 1321"/>
                <a:gd name="T37" fmla="*/ 2940 h 2984"/>
                <a:gd name="T38" fmla="*/ 482 w 1321"/>
                <a:gd name="T39" fmla="*/ 2953 h 2984"/>
                <a:gd name="T40" fmla="*/ 394 w 1321"/>
                <a:gd name="T41" fmla="*/ 2964 h 2984"/>
                <a:gd name="T42" fmla="*/ 303 w 1321"/>
                <a:gd name="T43" fmla="*/ 2972 h 2984"/>
                <a:gd name="T44" fmla="*/ 210 w 1321"/>
                <a:gd name="T45" fmla="*/ 2979 h 2984"/>
                <a:gd name="T46" fmla="*/ 115 w 1321"/>
                <a:gd name="T47" fmla="*/ 2983 h 2984"/>
                <a:gd name="T48" fmla="*/ 17 w 1321"/>
                <a:gd name="T49" fmla="*/ 2984 h 2984"/>
                <a:gd name="T50" fmla="*/ 0 w 1321"/>
                <a:gd name="T51" fmla="*/ 2984 h 2984"/>
                <a:gd name="T52" fmla="*/ 0 w 1321"/>
                <a:gd name="T53" fmla="*/ 0 h 29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1321" h="2984">
                  <a:moveTo>
                    <a:pt x="0" y="0"/>
                  </a:moveTo>
                  <a:lnTo>
                    <a:pt x="1321" y="0"/>
                  </a:lnTo>
                  <a:lnTo>
                    <a:pt x="1321" y="2512"/>
                  </a:lnTo>
                  <a:lnTo>
                    <a:pt x="1318" y="2547"/>
                  </a:lnTo>
                  <a:lnTo>
                    <a:pt x="1308" y="2582"/>
                  </a:lnTo>
                  <a:lnTo>
                    <a:pt x="1290" y="2615"/>
                  </a:lnTo>
                  <a:lnTo>
                    <a:pt x="1266" y="2648"/>
                  </a:lnTo>
                  <a:lnTo>
                    <a:pt x="1236" y="2680"/>
                  </a:lnTo>
                  <a:lnTo>
                    <a:pt x="1200" y="2711"/>
                  </a:lnTo>
                  <a:lnTo>
                    <a:pt x="1159" y="2740"/>
                  </a:lnTo>
                  <a:lnTo>
                    <a:pt x="1112" y="2769"/>
                  </a:lnTo>
                  <a:lnTo>
                    <a:pt x="1058" y="2795"/>
                  </a:lnTo>
                  <a:lnTo>
                    <a:pt x="1002" y="2822"/>
                  </a:lnTo>
                  <a:lnTo>
                    <a:pt x="939" y="2846"/>
                  </a:lnTo>
                  <a:lnTo>
                    <a:pt x="873" y="2868"/>
                  </a:lnTo>
                  <a:lnTo>
                    <a:pt x="802" y="2889"/>
                  </a:lnTo>
                  <a:lnTo>
                    <a:pt x="727" y="2908"/>
                  </a:lnTo>
                  <a:lnTo>
                    <a:pt x="649" y="2925"/>
                  </a:lnTo>
                  <a:lnTo>
                    <a:pt x="567" y="2940"/>
                  </a:lnTo>
                  <a:lnTo>
                    <a:pt x="482" y="2953"/>
                  </a:lnTo>
                  <a:lnTo>
                    <a:pt x="394" y="2964"/>
                  </a:lnTo>
                  <a:lnTo>
                    <a:pt x="303" y="2972"/>
                  </a:lnTo>
                  <a:lnTo>
                    <a:pt x="210" y="2979"/>
                  </a:lnTo>
                  <a:lnTo>
                    <a:pt x="115" y="2983"/>
                  </a:lnTo>
                  <a:lnTo>
                    <a:pt x="17" y="2984"/>
                  </a:lnTo>
                  <a:lnTo>
                    <a:pt x="0" y="298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BBCBE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505050"/>
                </a:solidFill>
                <a:latin typeface="Segoe UI"/>
              </a:endParaRPr>
            </a:p>
          </p:txBody>
        </p:sp>
        <p:sp>
          <p:nvSpPr>
            <p:cNvPr id="124" name="Freeform 8"/>
            <p:cNvSpPr>
              <a:spLocks/>
            </p:cNvSpPr>
            <p:nvPr/>
          </p:nvSpPr>
          <p:spPr bwMode="auto">
            <a:xfrm>
              <a:off x="6274552" y="4026143"/>
              <a:ext cx="1120919" cy="405853"/>
            </a:xfrm>
            <a:custGeom>
              <a:avLst/>
              <a:gdLst>
                <a:gd name="T0" fmla="*/ 1305 w 2606"/>
                <a:gd name="T1" fmla="*/ 0 h 945"/>
                <a:gd name="T2" fmla="*/ 1495 w 2606"/>
                <a:gd name="T3" fmla="*/ 5 h 945"/>
                <a:gd name="T4" fmla="*/ 1679 w 2606"/>
                <a:gd name="T5" fmla="*/ 20 h 945"/>
                <a:gd name="T6" fmla="*/ 1852 w 2606"/>
                <a:gd name="T7" fmla="*/ 44 h 945"/>
                <a:gd name="T8" fmla="*/ 2012 w 2606"/>
                <a:gd name="T9" fmla="*/ 76 h 945"/>
                <a:gd name="T10" fmla="*/ 2158 w 2606"/>
                <a:gd name="T11" fmla="*/ 116 h 945"/>
                <a:gd name="T12" fmla="*/ 2287 w 2606"/>
                <a:gd name="T13" fmla="*/ 162 h 945"/>
                <a:gd name="T14" fmla="*/ 2397 w 2606"/>
                <a:gd name="T15" fmla="*/ 215 h 945"/>
                <a:gd name="T16" fmla="*/ 2485 w 2606"/>
                <a:gd name="T17" fmla="*/ 273 h 945"/>
                <a:gd name="T18" fmla="*/ 2551 w 2606"/>
                <a:gd name="T19" fmla="*/ 336 h 945"/>
                <a:gd name="T20" fmla="*/ 2593 w 2606"/>
                <a:gd name="T21" fmla="*/ 402 h 945"/>
                <a:gd name="T22" fmla="*/ 2606 w 2606"/>
                <a:gd name="T23" fmla="*/ 472 h 945"/>
                <a:gd name="T24" fmla="*/ 2593 w 2606"/>
                <a:gd name="T25" fmla="*/ 541 h 945"/>
                <a:gd name="T26" fmla="*/ 2551 w 2606"/>
                <a:gd name="T27" fmla="*/ 608 h 945"/>
                <a:gd name="T28" fmla="*/ 2485 w 2606"/>
                <a:gd name="T29" fmla="*/ 671 h 945"/>
                <a:gd name="T30" fmla="*/ 2397 w 2606"/>
                <a:gd name="T31" fmla="*/ 729 h 945"/>
                <a:gd name="T32" fmla="*/ 2287 w 2606"/>
                <a:gd name="T33" fmla="*/ 782 h 945"/>
                <a:gd name="T34" fmla="*/ 2158 w 2606"/>
                <a:gd name="T35" fmla="*/ 828 h 945"/>
                <a:gd name="T36" fmla="*/ 2012 w 2606"/>
                <a:gd name="T37" fmla="*/ 868 h 945"/>
                <a:gd name="T38" fmla="*/ 1852 w 2606"/>
                <a:gd name="T39" fmla="*/ 901 h 945"/>
                <a:gd name="T40" fmla="*/ 1679 w 2606"/>
                <a:gd name="T41" fmla="*/ 925 h 945"/>
                <a:gd name="T42" fmla="*/ 1495 w 2606"/>
                <a:gd name="T43" fmla="*/ 939 h 945"/>
                <a:gd name="T44" fmla="*/ 1302 w 2606"/>
                <a:gd name="T45" fmla="*/ 945 h 945"/>
                <a:gd name="T46" fmla="*/ 1110 w 2606"/>
                <a:gd name="T47" fmla="*/ 939 h 945"/>
                <a:gd name="T48" fmla="*/ 926 w 2606"/>
                <a:gd name="T49" fmla="*/ 925 h 945"/>
                <a:gd name="T50" fmla="*/ 754 w 2606"/>
                <a:gd name="T51" fmla="*/ 901 h 945"/>
                <a:gd name="T52" fmla="*/ 593 w 2606"/>
                <a:gd name="T53" fmla="*/ 868 h 945"/>
                <a:gd name="T54" fmla="*/ 448 w 2606"/>
                <a:gd name="T55" fmla="*/ 828 h 945"/>
                <a:gd name="T56" fmla="*/ 319 w 2606"/>
                <a:gd name="T57" fmla="*/ 782 h 945"/>
                <a:gd name="T58" fmla="*/ 209 w 2606"/>
                <a:gd name="T59" fmla="*/ 729 h 945"/>
                <a:gd name="T60" fmla="*/ 120 w 2606"/>
                <a:gd name="T61" fmla="*/ 671 h 945"/>
                <a:gd name="T62" fmla="*/ 54 w 2606"/>
                <a:gd name="T63" fmla="*/ 608 h 945"/>
                <a:gd name="T64" fmla="*/ 13 w 2606"/>
                <a:gd name="T65" fmla="*/ 541 h 945"/>
                <a:gd name="T66" fmla="*/ 0 w 2606"/>
                <a:gd name="T67" fmla="*/ 472 h 945"/>
                <a:gd name="T68" fmla="*/ 13 w 2606"/>
                <a:gd name="T69" fmla="*/ 402 h 945"/>
                <a:gd name="T70" fmla="*/ 54 w 2606"/>
                <a:gd name="T71" fmla="*/ 336 h 945"/>
                <a:gd name="T72" fmla="*/ 120 w 2606"/>
                <a:gd name="T73" fmla="*/ 273 h 945"/>
                <a:gd name="T74" fmla="*/ 209 w 2606"/>
                <a:gd name="T75" fmla="*/ 215 h 945"/>
                <a:gd name="T76" fmla="*/ 319 w 2606"/>
                <a:gd name="T77" fmla="*/ 162 h 945"/>
                <a:gd name="T78" fmla="*/ 448 w 2606"/>
                <a:gd name="T79" fmla="*/ 116 h 945"/>
                <a:gd name="T80" fmla="*/ 593 w 2606"/>
                <a:gd name="T81" fmla="*/ 76 h 945"/>
                <a:gd name="T82" fmla="*/ 754 w 2606"/>
                <a:gd name="T83" fmla="*/ 44 h 945"/>
                <a:gd name="T84" fmla="*/ 926 w 2606"/>
                <a:gd name="T85" fmla="*/ 20 h 945"/>
                <a:gd name="T86" fmla="*/ 1110 w 2606"/>
                <a:gd name="T87" fmla="*/ 5 h 945"/>
                <a:gd name="T88" fmla="*/ 1300 w 2606"/>
                <a:gd name="T89" fmla="*/ 0 h 9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2606" h="945">
                  <a:moveTo>
                    <a:pt x="1300" y="0"/>
                  </a:moveTo>
                  <a:lnTo>
                    <a:pt x="1305" y="0"/>
                  </a:lnTo>
                  <a:lnTo>
                    <a:pt x="1400" y="1"/>
                  </a:lnTo>
                  <a:lnTo>
                    <a:pt x="1495" y="5"/>
                  </a:lnTo>
                  <a:lnTo>
                    <a:pt x="1588" y="12"/>
                  </a:lnTo>
                  <a:lnTo>
                    <a:pt x="1679" y="20"/>
                  </a:lnTo>
                  <a:lnTo>
                    <a:pt x="1767" y="30"/>
                  </a:lnTo>
                  <a:lnTo>
                    <a:pt x="1852" y="44"/>
                  </a:lnTo>
                  <a:lnTo>
                    <a:pt x="1934" y="59"/>
                  </a:lnTo>
                  <a:lnTo>
                    <a:pt x="2012" y="76"/>
                  </a:lnTo>
                  <a:lnTo>
                    <a:pt x="2087" y="95"/>
                  </a:lnTo>
                  <a:lnTo>
                    <a:pt x="2158" y="116"/>
                  </a:lnTo>
                  <a:lnTo>
                    <a:pt x="2224" y="138"/>
                  </a:lnTo>
                  <a:lnTo>
                    <a:pt x="2287" y="162"/>
                  </a:lnTo>
                  <a:lnTo>
                    <a:pt x="2344" y="187"/>
                  </a:lnTo>
                  <a:lnTo>
                    <a:pt x="2397" y="215"/>
                  </a:lnTo>
                  <a:lnTo>
                    <a:pt x="2444" y="243"/>
                  </a:lnTo>
                  <a:lnTo>
                    <a:pt x="2485" y="273"/>
                  </a:lnTo>
                  <a:lnTo>
                    <a:pt x="2521" y="304"/>
                  </a:lnTo>
                  <a:lnTo>
                    <a:pt x="2551" y="336"/>
                  </a:lnTo>
                  <a:lnTo>
                    <a:pt x="2575" y="369"/>
                  </a:lnTo>
                  <a:lnTo>
                    <a:pt x="2593" y="402"/>
                  </a:lnTo>
                  <a:lnTo>
                    <a:pt x="2603" y="437"/>
                  </a:lnTo>
                  <a:lnTo>
                    <a:pt x="2606" y="472"/>
                  </a:lnTo>
                  <a:lnTo>
                    <a:pt x="2603" y="507"/>
                  </a:lnTo>
                  <a:lnTo>
                    <a:pt x="2593" y="541"/>
                  </a:lnTo>
                  <a:lnTo>
                    <a:pt x="2575" y="576"/>
                  </a:lnTo>
                  <a:lnTo>
                    <a:pt x="2551" y="608"/>
                  </a:lnTo>
                  <a:lnTo>
                    <a:pt x="2521" y="640"/>
                  </a:lnTo>
                  <a:lnTo>
                    <a:pt x="2485" y="671"/>
                  </a:lnTo>
                  <a:lnTo>
                    <a:pt x="2444" y="701"/>
                  </a:lnTo>
                  <a:lnTo>
                    <a:pt x="2397" y="729"/>
                  </a:lnTo>
                  <a:lnTo>
                    <a:pt x="2344" y="756"/>
                  </a:lnTo>
                  <a:lnTo>
                    <a:pt x="2287" y="782"/>
                  </a:lnTo>
                  <a:lnTo>
                    <a:pt x="2224" y="806"/>
                  </a:lnTo>
                  <a:lnTo>
                    <a:pt x="2158" y="828"/>
                  </a:lnTo>
                  <a:lnTo>
                    <a:pt x="2087" y="849"/>
                  </a:lnTo>
                  <a:lnTo>
                    <a:pt x="2012" y="868"/>
                  </a:lnTo>
                  <a:lnTo>
                    <a:pt x="1934" y="885"/>
                  </a:lnTo>
                  <a:lnTo>
                    <a:pt x="1852" y="901"/>
                  </a:lnTo>
                  <a:lnTo>
                    <a:pt x="1767" y="913"/>
                  </a:lnTo>
                  <a:lnTo>
                    <a:pt x="1679" y="925"/>
                  </a:lnTo>
                  <a:lnTo>
                    <a:pt x="1588" y="933"/>
                  </a:lnTo>
                  <a:lnTo>
                    <a:pt x="1495" y="939"/>
                  </a:lnTo>
                  <a:lnTo>
                    <a:pt x="1400" y="943"/>
                  </a:lnTo>
                  <a:lnTo>
                    <a:pt x="1302" y="945"/>
                  </a:lnTo>
                  <a:lnTo>
                    <a:pt x="1205" y="943"/>
                  </a:lnTo>
                  <a:lnTo>
                    <a:pt x="1110" y="939"/>
                  </a:lnTo>
                  <a:lnTo>
                    <a:pt x="1016" y="933"/>
                  </a:lnTo>
                  <a:lnTo>
                    <a:pt x="926" y="925"/>
                  </a:lnTo>
                  <a:lnTo>
                    <a:pt x="838" y="913"/>
                  </a:lnTo>
                  <a:lnTo>
                    <a:pt x="754" y="901"/>
                  </a:lnTo>
                  <a:lnTo>
                    <a:pt x="671" y="885"/>
                  </a:lnTo>
                  <a:lnTo>
                    <a:pt x="593" y="868"/>
                  </a:lnTo>
                  <a:lnTo>
                    <a:pt x="518" y="849"/>
                  </a:lnTo>
                  <a:lnTo>
                    <a:pt x="448" y="828"/>
                  </a:lnTo>
                  <a:lnTo>
                    <a:pt x="381" y="806"/>
                  </a:lnTo>
                  <a:lnTo>
                    <a:pt x="319" y="782"/>
                  </a:lnTo>
                  <a:lnTo>
                    <a:pt x="261" y="756"/>
                  </a:lnTo>
                  <a:lnTo>
                    <a:pt x="209" y="729"/>
                  </a:lnTo>
                  <a:lnTo>
                    <a:pt x="162" y="701"/>
                  </a:lnTo>
                  <a:lnTo>
                    <a:pt x="120" y="671"/>
                  </a:lnTo>
                  <a:lnTo>
                    <a:pt x="84" y="640"/>
                  </a:lnTo>
                  <a:lnTo>
                    <a:pt x="54" y="608"/>
                  </a:lnTo>
                  <a:lnTo>
                    <a:pt x="31" y="576"/>
                  </a:lnTo>
                  <a:lnTo>
                    <a:pt x="13" y="541"/>
                  </a:lnTo>
                  <a:lnTo>
                    <a:pt x="3" y="507"/>
                  </a:lnTo>
                  <a:lnTo>
                    <a:pt x="0" y="472"/>
                  </a:lnTo>
                  <a:lnTo>
                    <a:pt x="3" y="437"/>
                  </a:lnTo>
                  <a:lnTo>
                    <a:pt x="13" y="402"/>
                  </a:lnTo>
                  <a:lnTo>
                    <a:pt x="31" y="369"/>
                  </a:lnTo>
                  <a:lnTo>
                    <a:pt x="54" y="336"/>
                  </a:lnTo>
                  <a:lnTo>
                    <a:pt x="84" y="304"/>
                  </a:lnTo>
                  <a:lnTo>
                    <a:pt x="120" y="273"/>
                  </a:lnTo>
                  <a:lnTo>
                    <a:pt x="162" y="243"/>
                  </a:lnTo>
                  <a:lnTo>
                    <a:pt x="209" y="215"/>
                  </a:lnTo>
                  <a:lnTo>
                    <a:pt x="261" y="187"/>
                  </a:lnTo>
                  <a:lnTo>
                    <a:pt x="319" y="162"/>
                  </a:lnTo>
                  <a:lnTo>
                    <a:pt x="381" y="138"/>
                  </a:lnTo>
                  <a:lnTo>
                    <a:pt x="448" y="116"/>
                  </a:lnTo>
                  <a:lnTo>
                    <a:pt x="518" y="95"/>
                  </a:lnTo>
                  <a:lnTo>
                    <a:pt x="593" y="76"/>
                  </a:lnTo>
                  <a:lnTo>
                    <a:pt x="671" y="59"/>
                  </a:lnTo>
                  <a:lnTo>
                    <a:pt x="754" y="44"/>
                  </a:lnTo>
                  <a:lnTo>
                    <a:pt x="838" y="30"/>
                  </a:lnTo>
                  <a:lnTo>
                    <a:pt x="926" y="20"/>
                  </a:lnTo>
                  <a:lnTo>
                    <a:pt x="1016" y="12"/>
                  </a:lnTo>
                  <a:lnTo>
                    <a:pt x="1110" y="5"/>
                  </a:lnTo>
                  <a:lnTo>
                    <a:pt x="1205" y="1"/>
                  </a:lnTo>
                  <a:lnTo>
                    <a:pt x="1300" y="0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505050"/>
                </a:solidFill>
                <a:latin typeface="Segoe UI"/>
              </a:endParaRPr>
            </a:p>
          </p:txBody>
        </p:sp>
        <p:sp>
          <p:nvSpPr>
            <p:cNvPr id="125" name="Freeform 9"/>
            <p:cNvSpPr>
              <a:spLocks/>
            </p:cNvSpPr>
            <p:nvPr/>
          </p:nvSpPr>
          <p:spPr bwMode="auto">
            <a:xfrm>
              <a:off x="6390509" y="4084123"/>
              <a:ext cx="889004" cy="266704"/>
            </a:xfrm>
            <a:custGeom>
              <a:avLst/>
              <a:gdLst>
                <a:gd name="T0" fmla="*/ 1126 w 2074"/>
                <a:gd name="T1" fmla="*/ 2 h 623"/>
                <a:gd name="T2" fmla="*/ 1298 w 2074"/>
                <a:gd name="T3" fmla="*/ 10 h 623"/>
                <a:gd name="T4" fmla="*/ 1459 w 2074"/>
                <a:gd name="T5" fmla="*/ 27 h 623"/>
                <a:gd name="T6" fmla="*/ 1608 w 2074"/>
                <a:gd name="T7" fmla="*/ 52 h 623"/>
                <a:gd name="T8" fmla="*/ 1740 w 2074"/>
                <a:gd name="T9" fmla="*/ 83 h 623"/>
                <a:gd name="T10" fmla="*/ 1853 w 2074"/>
                <a:gd name="T11" fmla="*/ 120 h 623"/>
                <a:gd name="T12" fmla="*/ 1946 w 2074"/>
                <a:gd name="T13" fmla="*/ 162 h 623"/>
                <a:gd name="T14" fmla="*/ 2016 w 2074"/>
                <a:gd name="T15" fmla="*/ 208 h 623"/>
                <a:gd name="T16" fmla="*/ 2058 w 2074"/>
                <a:gd name="T17" fmla="*/ 259 h 623"/>
                <a:gd name="T18" fmla="*/ 2074 w 2074"/>
                <a:gd name="T19" fmla="*/ 312 h 623"/>
                <a:gd name="T20" fmla="*/ 2058 w 2074"/>
                <a:gd name="T21" fmla="*/ 366 h 623"/>
                <a:gd name="T22" fmla="*/ 2016 w 2074"/>
                <a:gd name="T23" fmla="*/ 416 h 623"/>
                <a:gd name="T24" fmla="*/ 1946 w 2074"/>
                <a:gd name="T25" fmla="*/ 462 h 623"/>
                <a:gd name="T26" fmla="*/ 1853 w 2074"/>
                <a:gd name="T27" fmla="*/ 504 h 623"/>
                <a:gd name="T28" fmla="*/ 1740 w 2074"/>
                <a:gd name="T29" fmla="*/ 541 h 623"/>
                <a:gd name="T30" fmla="*/ 1608 w 2074"/>
                <a:gd name="T31" fmla="*/ 572 h 623"/>
                <a:gd name="T32" fmla="*/ 1459 w 2074"/>
                <a:gd name="T33" fmla="*/ 597 h 623"/>
                <a:gd name="T34" fmla="*/ 1298 w 2074"/>
                <a:gd name="T35" fmla="*/ 614 h 623"/>
                <a:gd name="T36" fmla="*/ 1126 w 2074"/>
                <a:gd name="T37" fmla="*/ 622 h 623"/>
                <a:gd name="T38" fmla="*/ 947 w 2074"/>
                <a:gd name="T39" fmla="*/ 622 h 623"/>
                <a:gd name="T40" fmla="*/ 775 w 2074"/>
                <a:gd name="T41" fmla="*/ 614 h 623"/>
                <a:gd name="T42" fmla="*/ 613 w 2074"/>
                <a:gd name="T43" fmla="*/ 597 h 623"/>
                <a:gd name="T44" fmla="*/ 466 w 2074"/>
                <a:gd name="T45" fmla="*/ 572 h 623"/>
                <a:gd name="T46" fmla="*/ 334 w 2074"/>
                <a:gd name="T47" fmla="*/ 541 h 623"/>
                <a:gd name="T48" fmla="*/ 219 w 2074"/>
                <a:gd name="T49" fmla="*/ 504 h 623"/>
                <a:gd name="T50" fmla="*/ 127 w 2074"/>
                <a:gd name="T51" fmla="*/ 462 h 623"/>
                <a:gd name="T52" fmla="*/ 58 w 2074"/>
                <a:gd name="T53" fmla="*/ 416 h 623"/>
                <a:gd name="T54" fmla="*/ 14 w 2074"/>
                <a:gd name="T55" fmla="*/ 366 h 623"/>
                <a:gd name="T56" fmla="*/ 0 w 2074"/>
                <a:gd name="T57" fmla="*/ 312 h 623"/>
                <a:gd name="T58" fmla="*/ 14 w 2074"/>
                <a:gd name="T59" fmla="*/ 259 h 623"/>
                <a:gd name="T60" fmla="*/ 58 w 2074"/>
                <a:gd name="T61" fmla="*/ 208 h 623"/>
                <a:gd name="T62" fmla="*/ 127 w 2074"/>
                <a:gd name="T63" fmla="*/ 162 h 623"/>
                <a:gd name="T64" fmla="*/ 219 w 2074"/>
                <a:gd name="T65" fmla="*/ 120 h 623"/>
                <a:gd name="T66" fmla="*/ 334 w 2074"/>
                <a:gd name="T67" fmla="*/ 83 h 623"/>
                <a:gd name="T68" fmla="*/ 466 w 2074"/>
                <a:gd name="T69" fmla="*/ 52 h 623"/>
                <a:gd name="T70" fmla="*/ 613 w 2074"/>
                <a:gd name="T71" fmla="*/ 27 h 623"/>
                <a:gd name="T72" fmla="*/ 775 w 2074"/>
                <a:gd name="T73" fmla="*/ 10 h 623"/>
                <a:gd name="T74" fmla="*/ 947 w 2074"/>
                <a:gd name="T75" fmla="*/ 2 h 6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074" h="623">
                  <a:moveTo>
                    <a:pt x="1036" y="0"/>
                  </a:moveTo>
                  <a:lnTo>
                    <a:pt x="1126" y="2"/>
                  </a:lnTo>
                  <a:lnTo>
                    <a:pt x="1213" y="5"/>
                  </a:lnTo>
                  <a:lnTo>
                    <a:pt x="1298" y="10"/>
                  </a:lnTo>
                  <a:lnTo>
                    <a:pt x="1381" y="18"/>
                  </a:lnTo>
                  <a:lnTo>
                    <a:pt x="1459" y="27"/>
                  </a:lnTo>
                  <a:lnTo>
                    <a:pt x="1536" y="39"/>
                  </a:lnTo>
                  <a:lnTo>
                    <a:pt x="1608" y="52"/>
                  </a:lnTo>
                  <a:lnTo>
                    <a:pt x="1676" y="67"/>
                  </a:lnTo>
                  <a:lnTo>
                    <a:pt x="1740" y="83"/>
                  </a:lnTo>
                  <a:lnTo>
                    <a:pt x="1799" y="101"/>
                  </a:lnTo>
                  <a:lnTo>
                    <a:pt x="1853" y="120"/>
                  </a:lnTo>
                  <a:lnTo>
                    <a:pt x="1902" y="140"/>
                  </a:lnTo>
                  <a:lnTo>
                    <a:pt x="1946" y="162"/>
                  </a:lnTo>
                  <a:lnTo>
                    <a:pt x="1984" y="185"/>
                  </a:lnTo>
                  <a:lnTo>
                    <a:pt x="2016" y="208"/>
                  </a:lnTo>
                  <a:lnTo>
                    <a:pt x="2041" y="234"/>
                  </a:lnTo>
                  <a:lnTo>
                    <a:pt x="2058" y="259"/>
                  </a:lnTo>
                  <a:lnTo>
                    <a:pt x="2070" y="285"/>
                  </a:lnTo>
                  <a:lnTo>
                    <a:pt x="2074" y="312"/>
                  </a:lnTo>
                  <a:lnTo>
                    <a:pt x="2070" y="339"/>
                  </a:lnTo>
                  <a:lnTo>
                    <a:pt x="2058" y="366"/>
                  </a:lnTo>
                  <a:lnTo>
                    <a:pt x="2041" y="391"/>
                  </a:lnTo>
                  <a:lnTo>
                    <a:pt x="2016" y="416"/>
                  </a:lnTo>
                  <a:lnTo>
                    <a:pt x="1984" y="439"/>
                  </a:lnTo>
                  <a:lnTo>
                    <a:pt x="1946" y="462"/>
                  </a:lnTo>
                  <a:lnTo>
                    <a:pt x="1902" y="484"/>
                  </a:lnTo>
                  <a:lnTo>
                    <a:pt x="1853" y="504"/>
                  </a:lnTo>
                  <a:lnTo>
                    <a:pt x="1799" y="524"/>
                  </a:lnTo>
                  <a:lnTo>
                    <a:pt x="1740" y="541"/>
                  </a:lnTo>
                  <a:lnTo>
                    <a:pt x="1676" y="557"/>
                  </a:lnTo>
                  <a:lnTo>
                    <a:pt x="1608" y="572"/>
                  </a:lnTo>
                  <a:lnTo>
                    <a:pt x="1536" y="585"/>
                  </a:lnTo>
                  <a:lnTo>
                    <a:pt x="1459" y="597"/>
                  </a:lnTo>
                  <a:lnTo>
                    <a:pt x="1381" y="606"/>
                  </a:lnTo>
                  <a:lnTo>
                    <a:pt x="1298" y="614"/>
                  </a:lnTo>
                  <a:lnTo>
                    <a:pt x="1213" y="619"/>
                  </a:lnTo>
                  <a:lnTo>
                    <a:pt x="1126" y="622"/>
                  </a:lnTo>
                  <a:lnTo>
                    <a:pt x="1036" y="623"/>
                  </a:lnTo>
                  <a:lnTo>
                    <a:pt x="947" y="622"/>
                  </a:lnTo>
                  <a:lnTo>
                    <a:pt x="859" y="619"/>
                  </a:lnTo>
                  <a:lnTo>
                    <a:pt x="775" y="614"/>
                  </a:lnTo>
                  <a:lnTo>
                    <a:pt x="693" y="606"/>
                  </a:lnTo>
                  <a:lnTo>
                    <a:pt x="613" y="597"/>
                  </a:lnTo>
                  <a:lnTo>
                    <a:pt x="538" y="585"/>
                  </a:lnTo>
                  <a:lnTo>
                    <a:pt x="466" y="572"/>
                  </a:lnTo>
                  <a:lnTo>
                    <a:pt x="397" y="557"/>
                  </a:lnTo>
                  <a:lnTo>
                    <a:pt x="334" y="541"/>
                  </a:lnTo>
                  <a:lnTo>
                    <a:pt x="274" y="524"/>
                  </a:lnTo>
                  <a:lnTo>
                    <a:pt x="219" y="504"/>
                  </a:lnTo>
                  <a:lnTo>
                    <a:pt x="170" y="484"/>
                  </a:lnTo>
                  <a:lnTo>
                    <a:pt x="127" y="462"/>
                  </a:lnTo>
                  <a:lnTo>
                    <a:pt x="90" y="439"/>
                  </a:lnTo>
                  <a:lnTo>
                    <a:pt x="58" y="416"/>
                  </a:lnTo>
                  <a:lnTo>
                    <a:pt x="33" y="391"/>
                  </a:lnTo>
                  <a:lnTo>
                    <a:pt x="14" y="366"/>
                  </a:lnTo>
                  <a:lnTo>
                    <a:pt x="4" y="339"/>
                  </a:lnTo>
                  <a:lnTo>
                    <a:pt x="0" y="312"/>
                  </a:lnTo>
                  <a:lnTo>
                    <a:pt x="4" y="285"/>
                  </a:lnTo>
                  <a:lnTo>
                    <a:pt x="14" y="259"/>
                  </a:lnTo>
                  <a:lnTo>
                    <a:pt x="33" y="234"/>
                  </a:lnTo>
                  <a:lnTo>
                    <a:pt x="58" y="208"/>
                  </a:lnTo>
                  <a:lnTo>
                    <a:pt x="90" y="185"/>
                  </a:lnTo>
                  <a:lnTo>
                    <a:pt x="127" y="162"/>
                  </a:lnTo>
                  <a:lnTo>
                    <a:pt x="170" y="140"/>
                  </a:lnTo>
                  <a:lnTo>
                    <a:pt x="219" y="120"/>
                  </a:lnTo>
                  <a:lnTo>
                    <a:pt x="274" y="101"/>
                  </a:lnTo>
                  <a:lnTo>
                    <a:pt x="334" y="83"/>
                  </a:lnTo>
                  <a:lnTo>
                    <a:pt x="397" y="67"/>
                  </a:lnTo>
                  <a:lnTo>
                    <a:pt x="466" y="52"/>
                  </a:lnTo>
                  <a:lnTo>
                    <a:pt x="538" y="39"/>
                  </a:lnTo>
                  <a:lnTo>
                    <a:pt x="613" y="27"/>
                  </a:lnTo>
                  <a:lnTo>
                    <a:pt x="693" y="18"/>
                  </a:lnTo>
                  <a:lnTo>
                    <a:pt x="775" y="10"/>
                  </a:lnTo>
                  <a:lnTo>
                    <a:pt x="859" y="5"/>
                  </a:lnTo>
                  <a:lnTo>
                    <a:pt x="947" y="2"/>
                  </a:lnTo>
                  <a:lnTo>
                    <a:pt x="1036" y="0"/>
                  </a:lnTo>
                  <a:close/>
                </a:path>
              </a:pathLst>
            </a:custGeom>
            <a:solidFill>
              <a:srgbClr val="80808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505050"/>
                </a:solidFill>
                <a:latin typeface="Segoe UI"/>
              </a:endParaRPr>
            </a:p>
          </p:txBody>
        </p:sp>
        <p:sp>
          <p:nvSpPr>
            <p:cNvPr id="126" name="Freeform 10"/>
            <p:cNvSpPr>
              <a:spLocks/>
            </p:cNvSpPr>
            <p:nvPr/>
          </p:nvSpPr>
          <p:spPr bwMode="auto">
            <a:xfrm>
              <a:off x="6390509" y="4084123"/>
              <a:ext cx="889004" cy="216454"/>
            </a:xfrm>
            <a:custGeom>
              <a:avLst/>
              <a:gdLst>
                <a:gd name="T0" fmla="*/ 1126 w 2074"/>
                <a:gd name="T1" fmla="*/ 2 h 503"/>
                <a:gd name="T2" fmla="*/ 1298 w 2074"/>
                <a:gd name="T3" fmla="*/ 10 h 503"/>
                <a:gd name="T4" fmla="*/ 1459 w 2074"/>
                <a:gd name="T5" fmla="*/ 27 h 503"/>
                <a:gd name="T6" fmla="*/ 1608 w 2074"/>
                <a:gd name="T7" fmla="*/ 52 h 503"/>
                <a:gd name="T8" fmla="*/ 1740 w 2074"/>
                <a:gd name="T9" fmla="*/ 83 h 503"/>
                <a:gd name="T10" fmla="*/ 1853 w 2074"/>
                <a:gd name="T11" fmla="*/ 120 h 503"/>
                <a:gd name="T12" fmla="*/ 1946 w 2074"/>
                <a:gd name="T13" fmla="*/ 162 h 503"/>
                <a:gd name="T14" fmla="*/ 2016 w 2074"/>
                <a:gd name="T15" fmla="*/ 208 h 503"/>
                <a:gd name="T16" fmla="*/ 2058 w 2074"/>
                <a:gd name="T17" fmla="*/ 259 h 503"/>
                <a:gd name="T18" fmla="*/ 2074 w 2074"/>
                <a:gd name="T19" fmla="*/ 312 h 503"/>
                <a:gd name="T20" fmla="*/ 2058 w 2074"/>
                <a:gd name="T21" fmla="*/ 364 h 503"/>
                <a:gd name="T22" fmla="*/ 2016 w 2074"/>
                <a:gd name="T23" fmla="*/ 415 h 503"/>
                <a:gd name="T24" fmla="*/ 1947 w 2074"/>
                <a:gd name="T25" fmla="*/ 461 h 503"/>
                <a:gd name="T26" fmla="*/ 1856 w 2074"/>
                <a:gd name="T27" fmla="*/ 503 h 503"/>
                <a:gd name="T28" fmla="*/ 1731 w 2074"/>
                <a:gd name="T29" fmla="*/ 462 h 503"/>
                <a:gd name="T30" fmla="*/ 1582 w 2074"/>
                <a:gd name="T31" fmla="*/ 428 h 503"/>
                <a:gd name="T32" fmla="*/ 1414 w 2074"/>
                <a:gd name="T33" fmla="*/ 402 h 503"/>
                <a:gd name="T34" fmla="*/ 1232 w 2074"/>
                <a:gd name="T35" fmla="*/ 386 h 503"/>
                <a:gd name="T36" fmla="*/ 1036 w 2074"/>
                <a:gd name="T37" fmla="*/ 381 h 503"/>
                <a:gd name="T38" fmla="*/ 842 w 2074"/>
                <a:gd name="T39" fmla="*/ 386 h 503"/>
                <a:gd name="T40" fmla="*/ 658 w 2074"/>
                <a:gd name="T41" fmla="*/ 402 h 503"/>
                <a:gd name="T42" fmla="*/ 491 w 2074"/>
                <a:gd name="T43" fmla="*/ 428 h 503"/>
                <a:gd name="T44" fmla="*/ 343 w 2074"/>
                <a:gd name="T45" fmla="*/ 462 h 503"/>
                <a:gd name="T46" fmla="*/ 217 w 2074"/>
                <a:gd name="T47" fmla="*/ 503 h 503"/>
                <a:gd name="T48" fmla="*/ 125 w 2074"/>
                <a:gd name="T49" fmla="*/ 461 h 503"/>
                <a:gd name="T50" fmla="*/ 57 w 2074"/>
                <a:gd name="T51" fmla="*/ 415 h 503"/>
                <a:gd name="T52" fmla="*/ 14 w 2074"/>
                <a:gd name="T53" fmla="*/ 364 h 503"/>
                <a:gd name="T54" fmla="*/ 0 w 2074"/>
                <a:gd name="T55" fmla="*/ 312 h 503"/>
                <a:gd name="T56" fmla="*/ 14 w 2074"/>
                <a:gd name="T57" fmla="*/ 259 h 503"/>
                <a:gd name="T58" fmla="*/ 58 w 2074"/>
                <a:gd name="T59" fmla="*/ 208 h 503"/>
                <a:gd name="T60" fmla="*/ 127 w 2074"/>
                <a:gd name="T61" fmla="*/ 162 h 503"/>
                <a:gd name="T62" fmla="*/ 219 w 2074"/>
                <a:gd name="T63" fmla="*/ 120 h 503"/>
                <a:gd name="T64" fmla="*/ 334 w 2074"/>
                <a:gd name="T65" fmla="*/ 83 h 503"/>
                <a:gd name="T66" fmla="*/ 466 w 2074"/>
                <a:gd name="T67" fmla="*/ 52 h 503"/>
                <a:gd name="T68" fmla="*/ 613 w 2074"/>
                <a:gd name="T69" fmla="*/ 27 h 503"/>
                <a:gd name="T70" fmla="*/ 775 w 2074"/>
                <a:gd name="T71" fmla="*/ 10 h 503"/>
                <a:gd name="T72" fmla="*/ 947 w 2074"/>
                <a:gd name="T73" fmla="*/ 2 h 5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074" h="503">
                  <a:moveTo>
                    <a:pt x="1036" y="0"/>
                  </a:moveTo>
                  <a:lnTo>
                    <a:pt x="1126" y="2"/>
                  </a:lnTo>
                  <a:lnTo>
                    <a:pt x="1213" y="5"/>
                  </a:lnTo>
                  <a:lnTo>
                    <a:pt x="1298" y="10"/>
                  </a:lnTo>
                  <a:lnTo>
                    <a:pt x="1381" y="18"/>
                  </a:lnTo>
                  <a:lnTo>
                    <a:pt x="1459" y="27"/>
                  </a:lnTo>
                  <a:lnTo>
                    <a:pt x="1536" y="39"/>
                  </a:lnTo>
                  <a:lnTo>
                    <a:pt x="1608" y="52"/>
                  </a:lnTo>
                  <a:lnTo>
                    <a:pt x="1676" y="67"/>
                  </a:lnTo>
                  <a:lnTo>
                    <a:pt x="1740" y="83"/>
                  </a:lnTo>
                  <a:lnTo>
                    <a:pt x="1799" y="101"/>
                  </a:lnTo>
                  <a:lnTo>
                    <a:pt x="1853" y="120"/>
                  </a:lnTo>
                  <a:lnTo>
                    <a:pt x="1902" y="140"/>
                  </a:lnTo>
                  <a:lnTo>
                    <a:pt x="1946" y="162"/>
                  </a:lnTo>
                  <a:lnTo>
                    <a:pt x="1984" y="185"/>
                  </a:lnTo>
                  <a:lnTo>
                    <a:pt x="2016" y="208"/>
                  </a:lnTo>
                  <a:lnTo>
                    <a:pt x="2041" y="234"/>
                  </a:lnTo>
                  <a:lnTo>
                    <a:pt x="2058" y="259"/>
                  </a:lnTo>
                  <a:lnTo>
                    <a:pt x="2070" y="285"/>
                  </a:lnTo>
                  <a:lnTo>
                    <a:pt x="2074" y="312"/>
                  </a:lnTo>
                  <a:lnTo>
                    <a:pt x="2070" y="338"/>
                  </a:lnTo>
                  <a:lnTo>
                    <a:pt x="2058" y="364"/>
                  </a:lnTo>
                  <a:lnTo>
                    <a:pt x="2041" y="390"/>
                  </a:lnTo>
                  <a:lnTo>
                    <a:pt x="2016" y="415"/>
                  </a:lnTo>
                  <a:lnTo>
                    <a:pt x="1985" y="438"/>
                  </a:lnTo>
                  <a:lnTo>
                    <a:pt x="1947" y="461"/>
                  </a:lnTo>
                  <a:lnTo>
                    <a:pt x="1905" y="482"/>
                  </a:lnTo>
                  <a:lnTo>
                    <a:pt x="1856" y="503"/>
                  </a:lnTo>
                  <a:lnTo>
                    <a:pt x="1797" y="481"/>
                  </a:lnTo>
                  <a:lnTo>
                    <a:pt x="1731" y="462"/>
                  </a:lnTo>
                  <a:lnTo>
                    <a:pt x="1658" y="444"/>
                  </a:lnTo>
                  <a:lnTo>
                    <a:pt x="1582" y="428"/>
                  </a:lnTo>
                  <a:lnTo>
                    <a:pt x="1500" y="414"/>
                  </a:lnTo>
                  <a:lnTo>
                    <a:pt x="1414" y="402"/>
                  </a:lnTo>
                  <a:lnTo>
                    <a:pt x="1325" y="394"/>
                  </a:lnTo>
                  <a:lnTo>
                    <a:pt x="1232" y="386"/>
                  </a:lnTo>
                  <a:lnTo>
                    <a:pt x="1136" y="382"/>
                  </a:lnTo>
                  <a:lnTo>
                    <a:pt x="1036" y="381"/>
                  </a:lnTo>
                  <a:lnTo>
                    <a:pt x="938" y="382"/>
                  </a:lnTo>
                  <a:lnTo>
                    <a:pt x="842" y="386"/>
                  </a:lnTo>
                  <a:lnTo>
                    <a:pt x="748" y="394"/>
                  </a:lnTo>
                  <a:lnTo>
                    <a:pt x="658" y="402"/>
                  </a:lnTo>
                  <a:lnTo>
                    <a:pt x="572" y="414"/>
                  </a:lnTo>
                  <a:lnTo>
                    <a:pt x="491" y="428"/>
                  </a:lnTo>
                  <a:lnTo>
                    <a:pt x="414" y="444"/>
                  </a:lnTo>
                  <a:lnTo>
                    <a:pt x="343" y="462"/>
                  </a:lnTo>
                  <a:lnTo>
                    <a:pt x="277" y="481"/>
                  </a:lnTo>
                  <a:lnTo>
                    <a:pt x="217" y="503"/>
                  </a:lnTo>
                  <a:lnTo>
                    <a:pt x="168" y="482"/>
                  </a:lnTo>
                  <a:lnTo>
                    <a:pt x="125" y="461"/>
                  </a:lnTo>
                  <a:lnTo>
                    <a:pt x="89" y="438"/>
                  </a:lnTo>
                  <a:lnTo>
                    <a:pt x="57" y="415"/>
                  </a:lnTo>
                  <a:lnTo>
                    <a:pt x="32" y="390"/>
                  </a:lnTo>
                  <a:lnTo>
                    <a:pt x="14" y="364"/>
                  </a:lnTo>
                  <a:lnTo>
                    <a:pt x="4" y="338"/>
                  </a:lnTo>
                  <a:lnTo>
                    <a:pt x="0" y="312"/>
                  </a:lnTo>
                  <a:lnTo>
                    <a:pt x="4" y="285"/>
                  </a:lnTo>
                  <a:lnTo>
                    <a:pt x="14" y="259"/>
                  </a:lnTo>
                  <a:lnTo>
                    <a:pt x="33" y="234"/>
                  </a:lnTo>
                  <a:lnTo>
                    <a:pt x="58" y="208"/>
                  </a:lnTo>
                  <a:lnTo>
                    <a:pt x="90" y="185"/>
                  </a:lnTo>
                  <a:lnTo>
                    <a:pt x="127" y="162"/>
                  </a:lnTo>
                  <a:lnTo>
                    <a:pt x="171" y="140"/>
                  </a:lnTo>
                  <a:lnTo>
                    <a:pt x="219" y="120"/>
                  </a:lnTo>
                  <a:lnTo>
                    <a:pt x="274" y="101"/>
                  </a:lnTo>
                  <a:lnTo>
                    <a:pt x="334" y="83"/>
                  </a:lnTo>
                  <a:lnTo>
                    <a:pt x="397" y="67"/>
                  </a:lnTo>
                  <a:lnTo>
                    <a:pt x="466" y="52"/>
                  </a:lnTo>
                  <a:lnTo>
                    <a:pt x="538" y="39"/>
                  </a:lnTo>
                  <a:lnTo>
                    <a:pt x="613" y="27"/>
                  </a:lnTo>
                  <a:lnTo>
                    <a:pt x="693" y="18"/>
                  </a:lnTo>
                  <a:lnTo>
                    <a:pt x="775" y="10"/>
                  </a:lnTo>
                  <a:lnTo>
                    <a:pt x="859" y="5"/>
                  </a:lnTo>
                  <a:lnTo>
                    <a:pt x="947" y="2"/>
                  </a:lnTo>
                  <a:lnTo>
                    <a:pt x="1036" y="0"/>
                  </a:lnTo>
                  <a:close/>
                </a:path>
              </a:pathLst>
            </a:custGeom>
            <a:solidFill>
              <a:srgbClr val="BBBCBE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505050"/>
                </a:solidFill>
                <a:latin typeface="Segoe UI"/>
              </a:endParaRPr>
            </a:p>
          </p:txBody>
        </p:sp>
      </p:grpSp>
      <p:grpSp>
        <p:nvGrpSpPr>
          <p:cNvPr id="127" name="Group 126"/>
          <p:cNvGrpSpPr/>
          <p:nvPr/>
        </p:nvGrpSpPr>
        <p:grpSpPr>
          <a:xfrm>
            <a:off x="752907" y="2498425"/>
            <a:ext cx="365700" cy="485034"/>
            <a:chOff x="6274552" y="4026143"/>
            <a:chExt cx="1120921" cy="1484259"/>
          </a:xfrm>
        </p:grpSpPr>
        <p:sp>
          <p:nvSpPr>
            <p:cNvPr id="128" name="Freeform 6"/>
            <p:cNvSpPr>
              <a:spLocks/>
            </p:cNvSpPr>
            <p:nvPr/>
          </p:nvSpPr>
          <p:spPr bwMode="auto">
            <a:xfrm>
              <a:off x="6274552" y="4227136"/>
              <a:ext cx="1120919" cy="1283266"/>
            </a:xfrm>
            <a:custGeom>
              <a:avLst/>
              <a:gdLst>
                <a:gd name="T0" fmla="*/ 0 w 2608"/>
                <a:gd name="T1" fmla="*/ 0 h 2984"/>
                <a:gd name="T2" fmla="*/ 2608 w 2608"/>
                <a:gd name="T3" fmla="*/ 0 h 2984"/>
                <a:gd name="T4" fmla="*/ 2608 w 2608"/>
                <a:gd name="T5" fmla="*/ 2512 h 2984"/>
                <a:gd name="T6" fmla="*/ 2605 w 2608"/>
                <a:gd name="T7" fmla="*/ 2547 h 2984"/>
                <a:gd name="T8" fmla="*/ 2595 w 2608"/>
                <a:gd name="T9" fmla="*/ 2582 h 2984"/>
                <a:gd name="T10" fmla="*/ 2577 w 2608"/>
                <a:gd name="T11" fmla="*/ 2615 h 2984"/>
                <a:gd name="T12" fmla="*/ 2553 w 2608"/>
                <a:gd name="T13" fmla="*/ 2648 h 2984"/>
                <a:gd name="T14" fmla="*/ 2523 w 2608"/>
                <a:gd name="T15" fmla="*/ 2680 h 2984"/>
                <a:gd name="T16" fmla="*/ 2487 w 2608"/>
                <a:gd name="T17" fmla="*/ 2711 h 2984"/>
                <a:gd name="T18" fmla="*/ 2446 w 2608"/>
                <a:gd name="T19" fmla="*/ 2741 h 2984"/>
                <a:gd name="T20" fmla="*/ 2399 w 2608"/>
                <a:gd name="T21" fmla="*/ 2769 h 2984"/>
                <a:gd name="T22" fmla="*/ 2346 w 2608"/>
                <a:gd name="T23" fmla="*/ 2795 h 2984"/>
                <a:gd name="T24" fmla="*/ 2289 w 2608"/>
                <a:gd name="T25" fmla="*/ 2822 h 2984"/>
                <a:gd name="T26" fmla="*/ 2226 w 2608"/>
                <a:gd name="T27" fmla="*/ 2846 h 2984"/>
                <a:gd name="T28" fmla="*/ 2160 w 2608"/>
                <a:gd name="T29" fmla="*/ 2868 h 2984"/>
                <a:gd name="T30" fmla="*/ 2089 w 2608"/>
                <a:gd name="T31" fmla="*/ 2889 h 2984"/>
                <a:gd name="T32" fmla="*/ 2014 w 2608"/>
                <a:gd name="T33" fmla="*/ 2908 h 2984"/>
                <a:gd name="T34" fmla="*/ 1936 w 2608"/>
                <a:gd name="T35" fmla="*/ 2925 h 2984"/>
                <a:gd name="T36" fmla="*/ 1854 w 2608"/>
                <a:gd name="T37" fmla="*/ 2940 h 2984"/>
                <a:gd name="T38" fmla="*/ 1769 w 2608"/>
                <a:gd name="T39" fmla="*/ 2953 h 2984"/>
                <a:gd name="T40" fmla="*/ 1681 w 2608"/>
                <a:gd name="T41" fmla="*/ 2964 h 2984"/>
                <a:gd name="T42" fmla="*/ 1590 w 2608"/>
                <a:gd name="T43" fmla="*/ 2972 h 2984"/>
                <a:gd name="T44" fmla="*/ 1497 w 2608"/>
                <a:gd name="T45" fmla="*/ 2979 h 2984"/>
                <a:gd name="T46" fmla="*/ 1402 w 2608"/>
                <a:gd name="T47" fmla="*/ 2983 h 2984"/>
                <a:gd name="T48" fmla="*/ 1304 w 2608"/>
                <a:gd name="T49" fmla="*/ 2984 h 2984"/>
                <a:gd name="T50" fmla="*/ 1304 w 2608"/>
                <a:gd name="T51" fmla="*/ 2984 h 2984"/>
                <a:gd name="T52" fmla="*/ 1302 w 2608"/>
                <a:gd name="T53" fmla="*/ 2984 h 2984"/>
                <a:gd name="T54" fmla="*/ 1287 w 2608"/>
                <a:gd name="T55" fmla="*/ 2984 h 2984"/>
                <a:gd name="T56" fmla="*/ 1287 w 2608"/>
                <a:gd name="T57" fmla="*/ 2984 h 2984"/>
                <a:gd name="T58" fmla="*/ 1190 w 2608"/>
                <a:gd name="T59" fmla="*/ 2982 h 2984"/>
                <a:gd name="T60" fmla="*/ 1096 w 2608"/>
                <a:gd name="T61" fmla="*/ 2978 h 2984"/>
                <a:gd name="T62" fmla="*/ 1005 w 2608"/>
                <a:gd name="T63" fmla="*/ 2971 h 2984"/>
                <a:gd name="T64" fmla="*/ 915 w 2608"/>
                <a:gd name="T65" fmla="*/ 2962 h 2984"/>
                <a:gd name="T66" fmla="*/ 828 w 2608"/>
                <a:gd name="T67" fmla="*/ 2952 h 2984"/>
                <a:gd name="T68" fmla="*/ 744 w 2608"/>
                <a:gd name="T69" fmla="*/ 2938 h 2984"/>
                <a:gd name="T70" fmla="*/ 663 w 2608"/>
                <a:gd name="T71" fmla="*/ 2922 h 2984"/>
                <a:gd name="T72" fmla="*/ 586 w 2608"/>
                <a:gd name="T73" fmla="*/ 2905 h 2984"/>
                <a:gd name="T74" fmla="*/ 513 w 2608"/>
                <a:gd name="T75" fmla="*/ 2887 h 2984"/>
                <a:gd name="T76" fmla="*/ 442 w 2608"/>
                <a:gd name="T77" fmla="*/ 2866 h 2984"/>
                <a:gd name="T78" fmla="*/ 377 w 2608"/>
                <a:gd name="T79" fmla="*/ 2844 h 2984"/>
                <a:gd name="T80" fmla="*/ 316 w 2608"/>
                <a:gd name="T81" fmla="*/ 2820 h 2984"/>
                <a:gd name="T82" fmla="*/ 259 w 2608"/>
                <a:gd name="T83" fmla="*/ 2793 h 2984"/>
                <a:gd name="T84" fmla="*/ 208 w 2608"/>
                <a:gd name="T85" fmla="*/ 2767 h 2984"/>
                <a:gd name="T86" fmla="*/ 162 w 2608"/>
                <a:gd name="T87" fmla="*/ 2739 h 2984"/>
                <a:gd name="T88" fmla="*/ 120 w 2608"/>
                <a:gd name="T89" fmla="*/ 2710 h 2984"/>
                <a:gd name="T90" fmla="*/ 85 w 2608"/>
                <a:gd name="T91" fmla="*/ 2678 h 2984"/>
                <a:gd name="T92" fmla="*/ 55 w 2608"/>
                <a:gd name="T93" fmla="*/ 2647 h 2984"/>
                <a:gd name="T94" fmla="*/ 32 w 2608"/>
                <a:gd name="T95" fmla="*/ 2614 h 2984"/>
                <a:gd name="T96" fmla="*/ 15 w 2608"/>
                <a:gd name="T97" fmla="*/ 2581 h 2984"/>
                <a:gd name="T98" fmla="*/ 5 w 2608"/>
                <a:gd name="T99" fmla="*/ 2546 h 2984"/>
                <a:gd name="T100" fmla="*/ 0 w 2608"/>
                <a:gd name="T101" fmla="*/ 2512 h 2984"/>
                <a:gd name="T102" fmla="*/ 0 w 2608"/>
                <a:gd name="T103" fmla="*/ 0 h 29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2608" h="2984">
                  <a:moveTo>
                    <a:pt x="0" y="0"/>
                  </a:moveTo>
                  <a:lnTo>
                    <a:pt x="2608" y="0"/>
                  </a:lnTo>
                  <a:lnTo>
                    <a:pt x="2608" y="2512"/>
                  </a:lnTo>
                  <a:lnTo>
                    <a:pt x="2605" y="2547"/>
                  </a:lnTo>
                  <a:lnTo>
                    <a:pt x="2595" y="2582"/>
                  </a:lnTo>
                  <a:lnTo>
                    <a:pt x="2577" y="2615"/>
                  </a:lnTo>
                  <a:lnTo>
                    <a:pt x="2553" y="2648"/>
                  </a:lnTo>
                  <a:lnTo>
                    <a:pt x="2523" y="2680"/>
                  </a:lnTo>
                  <a:lnTo>
                    <a:pt x="2487" y="2711"/>
                  </a:lnTo>
                  <a:lnTo>
                    <a:pt x="2446" y="2741"/>
                  </a:lnTo>
                  <a:lnTo>
                    <a:pt x="2399" y="2769"/>
                  </a:lnTo>
                  <a:lnTo>
                    <a:pt x="2346" y="2795"/>
                  </a:lnTo>
                  <a:lnTo>
                    <a:pt x="2289" y="2822"/>
                  </a:lnTo>
                  <a:lnTo>
                    <a:pt x="2226" y="2846"/>
                  </a:lnTo>
                  <a:lnTo>
                    <a:pt x="2160" y="2868"/>
                  </a:lnTo>
                  <a:lnTo>
                    <a:pt x="2089" y="2889"/>
                  </a:lnTo>
                  <a:lnTo>
                    <a:pt x="2014" y="2908"/>
                  </a:lnTo>
                  <a:lnTo>
                    <a:pt x="1936" y="2925"/>
                  </a:lnTo>
                  <a:lnTo>
                    <a:pt x="1854" y="2940"/>
                  </a:lnTo>
                  <a:lnTo>
                    <a:pt x="1769" y="2953"/>
                  </a:lnTo>
                  <a:lnTo>
                    <a:pt x="1681" y="2964"/>
                  </a:lnTo>
                  <a:lnTo>
                    <a:pt x="1590" y="2972"/>
                  </a:lnTo>
                  <a:lnTo>
                    <a:pt x="1497" y="2979"/>
                  </a:lnTo>
                  <a:lnTo>
                    <a:pt x="1402" y="2983"/>
                  </a:lnTo>
                  <a:lnTo>
                    <a:pt x="1304" y="2984"/>
                  </a:lnTo>
                  <a:lnTo>
                    <a:pt x="1304" y="2984"/>
                  </a:lnTo>
                  <a:lnTo>
                    <a:pt x="1302" y="2984"/>
                  </a:lnTo>
                  <a:lnTo>
                    <a:pt x="1287" y="2984"/>
                  </a:lnTo>
                  <a:lnTo>
                    <a:pt x="1287" y="2984"/>
                  </a:lnTo>
                  <a:lnTo>
                    <a:pt x="1190" y="2982"/>
                  </a:lnTo>
                  <a:lnTo>
                    <a:pt x="1096" y="2978"/>
                  </a:lnTo>
                  <a:lnTo>
                    <a:pt x="1005" y="2971"/>
                  </a:lnTo>
                  <a:lnTo>
                    <a:pt x="915" y="2962"/>
                  </a:lnTo>
                  <a:lnTo>
                    <a:pt x="828" y="2952"/>
                  </a:lnTo>
                  <a:lnTo>
                    <a:pt x="744" y="2938"/>
                  </a:lnTo>
                  <a:lnTo>
                    <a:pt x="663" y="2922"/>
                  </a:lnTo>
                  <a:lnTo>
                    <a:pt x="586" y="2905"/>
                  </a:lnTo>
                  <a:lnTo>
                    <a:pt x="513" y="2887"/>
                  </a:lnTo>
                  <a:lnTo>
                    <a:pt x="442" y="2866"/>
                  </a:lnTo>
                  <a:lnTo>
                    <a:pt x="377" y="2844"/>
                  </a:lnTo>
                  <a:lnTo>
                    <a:pt x="316" y="2820"/>
                  </a:lnTo>
                  <a:lnTo>
                    <a:pt x="259" y="2793"/>
                  </a:lnTo>
                  <a:lnTo>
                    <a:pt x="208" y="2767"/>
                  </a:lnTo>
                  <a:lnTo>
                    <a:pt x="162" y="2739"/>
                  </a:lnTo>
                  <a:lnTo>
                    <a:pt x="120" y="2710"/>
                  </a:lnTo>
                  <a:lnTo>
                    <a:pt x="85" y="2678"/>
                  </a:lnTo>
                  <a:lnTo>
                    <a:pt x="55" y="2647"/>
                  </a:lnTo>
                  <a:lnTo>
                    <a:pt x="32" y="2614"/>
                  </a:lnTo>
                  <a:lnTo>
                    <a:pt x="15" y="2581"/>
                  </a:lnTo>
                  <a:lnTo>
                    <a:pt x="5" y="2546"/>
                  </a:lnTo>
                  <a:lnTo>
                    <a:pt x="0" y="25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808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505050"/>
                </a:solidFill>
                <a:latin typeface="Segoe UI"/>
              </a:endParaRPr>
            </a:p>
          </p:txBody>
        </p:sp>
        <p:sp>
          <p:nvSpPr>
            <p:cNvPr id="129" name="Freeform 7"/>
            <p:cNvSpPr>
              <a:spLocks/>
            </p:cNvSpPr>
            <p:nvPr/>
          </p:nvSpPr>
          <p:spPr bwMode="auto">
            <a:xfrm>
              <a:off x="6827282" y="4227136"/>
              <a:ext cx="568191" cy="1283266"/>
            </a:xfrm>
            <a:custGeom>
              <a:avLst/>
              <a:gdLst>
                <a:gd name="T0" fmla="*/ 0 w 1321"/>
                <a:gd name="T1" fmla="*/ 0 h 2984"/>
                <a:gd name="T2" fmla="*/ 1321 w 1321"/>
                <a:gd name="T3" fmla="*/ 0 h 2984"/>
                <a:gd name="T4" fmla="*/ 1321 w 1321"/>
                <a:gd name="T5" fmla="*/ 2512 h 2984"/>
                <a:gd name="T6" fmla="*/ 1318 w 1321"/>
                <a:gd name="T7" fmla="*/ 2547 h 2984"/>
                <a:gd name="T8" fmla="*/ 1308 w 1321"/>
                <a:gd name="T9" fmla="*/ 2582 h 2984"/>
                <a:gd name="T10" fmla="*/ 1290 w 1321"/>
                <a:gd name="T11" fmla="*/ 2615 h 2984"/>
                <a:gd name="T12" fmla="*/ 1266 w 1321"/>
                <a:gd name="T13" fmla="*/ 2648 h 2984"/>
                <a:gd name="T14" fmla="*/ 1236 w 1321"/>
                <a:gd name="T15" fmla="*/ 2680 h 2984"/>
                <a:gd name="T16" fmla="*/ 1200 w 1321"/>
                <a:gd name="T17" fmla="*/ 2711 h 2984"/>
                <a:gd name="T18" fmla="*/ 1159 w 1321"/>
                <a:gd name="T19" fmla="*/ 2740 h 2984"/>
                <a:gd name="T20" fmla="*/ 1112 w 1321"/>
                <a:gd name="T21" fmla="*/ 2769 h 2984"/>
                <a:gd name="T22" fmla="*/ 1058 w 1321"/>
                <a:gd name="T23" fmla="*/ 2795 h 2984"/>
                <a:gd name="T24" fmla="*/ 1002 w 1321"/>
                <a:gd name="T25" fmla="*/ 2822 h 2984"/>
                <a:gd name="T26" fmla="*/ 939 w 1321"/>
                <a:gd name="T27" fmla="*/ 2846 h 2984"/>
                <a:gd name="T28" fmla="*/ 873 w 1321"/>
                <a:gd name="T29" fmla="*/ 2868 h 2984"/>
                <a:gd name="T30" fmla="*/ 802 w 1321"/>
                <a:gd name="T31" fmla="*/ 2889 h 2984"/>
                <a:gd name="T32" fmla="*/ 727 w 1321"/>
                <a:gd name="T33" fmla="*/ 2908 h 2984"/>
                <a:gd name="T34" fmla="*/ 649 w 1321"/>
                <a:gd name="T35" fmla="*/ 2925 h 2984"/>
                <a:gd name="T36" fmla="*/ 567 w 1321"/>
                <a:gd name="T37" fmla="*/ 2940 h 2984"/>
                <a:gd name="T38" fmla="*/ 482 w 1321"/>
                <a:gd name="T39" fmla="*/ 2953 h 2984"/>
                <a:gd name="T40" fmla="*/ 394 w 1321"/>
                <a:gd name="T41" fmla="*/ 2964 h 2984"/>
                <a:gd name="T42" fmla="*/ 303 w 1321"/>
                <a:gd name="T43" fmla="*/ 2972 h 2984"/>
                <a:gd name="T44" fmla="*/ 210 w 1321"/>
                <a:gd name="T45" fmla="*/ 2979 h 2984"/>
                <a:gd name="T46" fmla="*/ 115 w 1321"/>
                <a:gd name="T47" fmla="*/ 2983 h 2984"/>
                <a:gd name="T48" fmla="*/ 17 w 1321"/>
                <a:gd name="T49" fmla="*/ 2984 h 2984"/>
                <a:gd name="T50" fmla="*/ 0 w 1321"/>
                <a:gd name="T51" fmla="*/ 2984 h 2984"/>
                <a:gd name="T52" fmla="*/ 0 w 1321"/>
                <a:gd name="T53" fmla="*/ 0 h 29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1321" h="2984">
                  <a:moveTo>
                    <a:pt x="0" y="0"/>
                  </a:moveTo>
                  <a:lnTo>
                    <a:pt x="1321" y="0"/>
                  </a:lnTo>
                  <a:lnTo>
                    <a:pt x="1321" y="2512"/>
                  </a:lnTo>
                  <a:lnTo>
                    <a:pt x="1318" y="2547"/>
                  </a:lnTo>
                  <a:lnTo>
                    <a:pt x="1308" y="2582"/>
                  </a:lnTo>
                  <a:lnTo>
                    <a:pt x="1290" y="2615"/>
                  </a:lnTo>
                  <a:lnTo>
                    <a:pt x="1266" y="2648"/>
                  </a:lnTo>
                  <a:lnTo>
                    <a:pt x="1236" y="2680"/>
                  </a:lnTo>
                  <a:lnTo>
                    <a:pt x="1200" y="2711"/>
                  </a:lnTo>
                  <a:lnTo>
                    <a:pt x="1159" y="2740"/>
                  </a:lnTo>
                  <a:lnTo>
                    <a:pt x="1112" y="2769"/>
                  </a:lnTo>
                  <a:lnTo>
                    <a:pt x="1058" y="2795"/>
                  </a:lnTo>
                  <a:lnTo>
                    <a:pt x="1002" y="2822"/>
                  </a:lnTo>
                  <a:lnTo>
                    <a:pt x="939" y="2846"/>
                  </a:lnTo>
                  <a:lnTo>
                    <a:pt x="873" y="2868"/>
                  </a:lnTo>
                  <a:lnTo>
                    <a:pt x="802" y="2889"/>
                  </a:lnTo>
                  <a:lnTo>
                    <a:pt x="727" y="2908"/>
                  </a:lnTo>
                  <a:lnTo>
                    <a:pt x="649" y="2925"/>
                  </a:lnTo>
                  <a:lnTo>
                    <a:pt x="567" y="2940"/>
                  </a:lnTo>
                  <a:lnTo>
                    <a:pt x="482" y="2953"/>
                  </a:lnTo>
                  <a:lnTo>
                    <a:pt x="394" y="2964"/>
                  </a:lnTo>
                  <a:lnTo>
                    <a:pt x="303" y="2972"/>
                  </a:lnTo>
                  <a:lnTo>
                    <a:pt x="210" y="2979"/>
                  </a:lnTo>
                  <a:lnTo>
                    <a:pt x="115" y="2983"/>
                  </a:lnTo>
                  <a:lnTo>
                    <a:pt x="17" y="2984"/>
                  </a:lnTo>
                  <a:lnTo>
                    <a:pt x="0" y="298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BBCBE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505050"/>
                </a:solidFill>
                <a:latin typeface="Segoe UI"/>
              </a:endParaRPr>
            </a:p>
          </p:txBody>
        </p:sp>
        <p:sp>
          <p:nvSpPr>
            <p:cNvPr id="130" name="Freeform 8"/>
            <p:cNvSpPr>
              <a:spLocks/>
            </p:cNvSpPr>
            <p:nvPr/>
          </p:nvSpPr>
          <p:spPr bwMode="auto">
            <a:xfrm>
              <a:off x="6274552" y="4026143"/>
              <a:ext cx="1120919" cy="405853"/>
            </a:xfrm>
            <a:custGeom>
              <a:avLst/>
              <a:gdLst>
                <a:gd name="T0" fmla="*/ 1305 w 2606"/>
                <a:gd name="T1" fmla="*/ 0 h 945"/>
                <a:gd name="T2" fmla="*/ 1495 w 2606"/>
                <a:gd name="T3" fmla="*/ 5 h 945"/>
                <a:gd name="T4" fmla="*/ 1679 w 2606"/>
                <a:gd name="T5" fmla="*/ 20 h 945"/>
                <a:gd name="T6" fmla="*/ 1852 w 2606"/>
                <a:gd name="T7" fmla="*/ 44 h 945"/>
                <a:gd name="T8" fmla="*/ 2012 w 2606"/>
                <a:gd name="T9" fmla="*/ 76 h 945"/>
                <a:gd name="T10" fmla="*/ 2158 w 2606"/>
                <a:gd name="T11" fmla="*/ 116 h 945"/>
                <a:gd name="T12" fmla="*/ 2287 w 2606"/>
                <a:gd name="T13" fmla="*/ 162 h 945"/>
                <a:gd name="T14" fmla="*/ 2397 w 2606"/>
                <a:gd name="T15" fmla="*/ 215 h 945"/>
                <a:gd name="T16" fmla="*/ 2485 w 2606"/>
                <a:gd name="T17" fmla="*/ 273 h 945"/>
                <a:gd name="T18" fmla="*/ 2551 w 2606"/>
                <a:gd name="T19" fmla="*/ 336 h 945"/>
                <a:gd name="T20" fmla="*/ 2593 w 2606"/>
                <a:gd name="T21" fmla="*/ 402 h 945"/>
                <a:gd name="T22" fmla="*/ 2606 w 2606"/>
                <a:gd name="T23" fmla="*/ 472 h 945"/>
                <a:gd name="T24" fmla="*/ 2593 w 2606"/>
                <a:gd name="T25" fmla="*/ 541 h 945"/>
                <a:gd name="T26" fmla="*/ 2551 w 2606"/>
                <a:gd name="T27" fmla="*/ 608 h 945"/>
                <a:gd name="T28" fmla="*/ 2485 w 2606"/>
                <a:gd name="T29" fmla="*/ 671 h 945"/>
                <a:gd name="T30" fmla="*/ 2397 w 2606"/>
                <a:gd name="T31" fmla="*/ 729 h 945"/>
                <a:gd name="T32" fmla="*/ 2287 w 2606"/>
                <a:gd name="T33" fmla="*/ 782 h 945"/>
                <a:gd name="T34" fmla="*/ 2158 w 2606"/>
                <a:gd name="T35" fmla="*/ 828 h 945"/>
                <a:gd name="T36" fmla="*/ 2012 w 2606"/>
                <a:gd name="T37" fmla="*/ 868 h 945"/>
                <a:gd name="T38" fmla="*/ 1852 w 2606"/>
                <a:gd name="T39" fmla="*/ 901 h 945"/>
                <a:gd name="T40" fmla="*/ 1679 w 2606"/>
                <a:gd name="T41" fmla="*/ 925 h 945"/>
                <a:gd name="T42" fmla="*/ 1495 w 2606"/>
                <a:gd name="T43" fmla="*/ 939 h 945"/>
                <a:gd name="T44" fmla="*/ 1302 w 2606"/>
                <a:gd name="T45" fmla="*/ 945 h 945"/>
                <a:gd name="T46" fmla="*/ 1110 w 2606"/>
                <a:gd name="T47" fmla="*/ 939 h 945"/>
                <a:gd name="T48" fmla="*/ 926 w 2606"/>
                <a:gd name="T49" fmla="*/ 925 h 945"/>
                <a:gd name="T50" fmla="*/ 754 w 2606"/>
                <a:gd name="T51" fmla="*/ 901 h 945"/>
                <a:gd name="T52" fmla="*/ 593 w 2606"/>
                <a:gd name="T53" fmla="*/ 868 h 945"/>
                <a:gd name="T54" fmla="*/ 448 w 2606"/>
                <a:gd name="T55" fmla="*/ 828 h 945"/>
                <a:gd name="T56" fmla="*/ 319 w 2606"/>
                <a:gd name="T57" fmla="*/ 782 h 945"/>
                <a:gd name="T58" fmla="*/ 209 w 2606"/>
                <a:gd name="T59" fmla="*/ 729 h 945"/>
                <a:gd name="T60" fmla="*/ 120 w 2606"/>
                <a:gd name="T61" fmla="*/ 671 h 945"/>
                <a:gd name="T62" fmla="*/ 54 w 2606"/>
                <a:gd name="T63" fmla="*/ 608 h 945"/>
                <a:gd name="T64" fmla="*/ 13 w 2606"/>
                <a:gd name="T65" fmla="*/ 541 h 945"/>
                <a:gd name="T66" fmla="*/ 0 w 2606"/>
                <a:gd name="T67" fmla="*/ 472 h 945"/>
                <a:gd name="T68" fmla="*/ 13 w 2606"/>
                <a:gd name="T69" fmla="*/ 402 h 945"/>
                <a:gd name="T70" fmla="*/ 54 w 2606"/>
                <a:gd name="T71" fmla="*/ 336 h 945"/>
                <a:gd name="T72" fmla="*/ 120 w 2606"/>
                <a:gd name="T73" fmla="*/ 273 h 945"/>
                <a:gd name="T74" fmla="*/ 209 w 2606"/>
                <a:gd name="T75" fmla="*/ 215 h 945"/>
                <a:gd name="T76" fmla="*/ 319 w 2606"/>
                <a:gd name="T77" fmla="*/ 162 h 945"/>
                <a:gd name="T78" fmla="*/ 448 w 2606"/>
                <a:gd name="T79" fmla="*/ 116 h 945"/>
                <a:gd name="T80" fmla="*/ 593 w 2606"/>
                <a:gd name="T81" fmla="*/ 76 h 945"/>
                <a:gd name="T82" fmla="*/ 754 w 2606"/>
                <a:gd name="T83" fmla="*/ 44 h 945"/>
                <a:gd name="T84" fmla="*/ 926 w 2606"/>
                <a:gd name="T85" fmla="*/ 20 h 945"/>
                <a:gd name="T86" fmla="*/ 1110 w 2606"/>
                <a:gd name="T87" fmla="*/ 5 h 945"/>
                <a:gd name="T88" fmla="*/ 1300 w 2606"/>
                <a:gd name="T89" fmla="*/ 0 h 9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2606" h="945">
                  <a:moveTo>
                    <a:pt x="1300" y="0"/>
                  </a:moveTo>
                  <a:lnTo>
                    <a:pt x="1305" y="0"/>
                  </a:lnTo>
                  <a:lnTo>
                    <a:pt x="1400" y="1"/>
                  </a:lnTo>
                  <a:lnTo>
                    <a:pt x="1495" y="5"/>
                  </a:lnTo>
                  <a:lnTo>
                    <a:pt x="1588" y="12"/>
                  </a:lnTo>
                  <a:lnTo>
                    <a:pt x="1679" y="20"/>
                  </a:lnTo>
                  <a:lnTo>
                    <a:pt x="1767" y="30"/>
                  </a:lnTo>
                  <a:lnTo>
                    <a:pt x="1852" y="44"/>
                  </a:lnTo>
                  <a:lnTo>
                    <a:pt x="1934" y="59"/>
                  </a:lnTo>
                  <a:lnTo>
                    <a:pt x="2012" y="76"/>
                  </a:lnTo>
                  <a:lnTo>
                    <a:pt x="2087" y="95"/>
                  </a:lnTo>
                  <a:lnTo>
                    <a:pt x="2158" y="116"/>
                  </a:lnTo>
                  <a:lnTo>
                    <a:pt x="2224" y="138"/>
                  </a:lnTo>
                  <a:lnTo>
                    <a:pt x="2287" y="162"/>
                  </a:lnTo>
                  <a:lnTo>
                    <a:pt x="2344" y="187"/>
                  </a:lnTo>
                  <a:lnTo>
                    <a:pt x="2397" y="215"/>
                  </a:lnTo>
                  <a:lnTo>
                    <a:pt x="2444" y="243"/>
                  </a:lnTo>
                  <a:lnTo>
                    <a:pt x="2485" y="273"/>
                  </a:lnTo>
                  <a:lnTo>
                    <a:pt x="2521" y="304"/>
                  </a:lnTo>
                  <a:lnTo>
                    <a:pt x="2551" y="336"/>
                  </a:lnTo>
                  <a:lnTo>
                    <a:pt x="2575" y="369"/>
                  </a:lnTo>
                  <a:lnTo>
                    <a:pt x="2593" y="402"/>
                  </a:lnTo>
                  <a:lnTo>
                    <a:pt x="2603" y="437"/>
                  </a:lnTo>
                  <a:lnTo>
                    <a:pt x="2606" y="472"/>
                  </a:lnTo>
                  <a:lnTo>
                    <a:pt x="2603" y="507"/>
                  </a:lnTo>
                  <a:lnTo>
                    <a:pt x="2593" y="541"/>
                  </a:lnTo>
                  <a:lnTo>
                    <a:pt x="2575" y="576"/>
                  </a:lnTo>
                  <a:lnTo>
                    <a:pt x="2551" y="608"/>
                  </a:lnTo>
                  <a:lnTo>
                    <a:pt x="2521" y="640"/>
                  </a:lnTo>
                  <a:lnTo>
                    <a:pt x="2485" y="671"/>
                  </a:lnTo>
                  <a:lnTo>
                    <a:pt x="2444" y="701"/>
                  </a:lnTo>
                  <a:lnTo>
                    <a:pt x="2397" y="729"/>
                  </a:lnTo>
                  <a:lnTo>
                    <a:pt x="2344" y="756"/>
                  </a:lnTo>
                  <a:lnTo>
                    <a:pt x="2287" y="782"/>
                  </a:lnTo>
                  <a:lnTo>
                    <a:pt x="2224" y="806"/>
                  </a:lnTo>
                  <a:lnTo>
                    <a:pt x="2158" y="828"/>
                  </a:lnTo>
                  <a:lnTo>
                    <a:pt x="2087" y="849"/>
                  </a:lnTo>
                  <a:lnTo>
                    <a:pt x="2012" y="868"/>
                  </a:lnTo>
                  <a:lnTo>
                    <a:pt x="1934" y="885"/>
                  </a:lnTo>
                  <a:lnTo>
                    <a:pt x="1852" y="901"/>
                  </a:lnTo>
                  <a:lnTo>
                    <a:pt x="1767" y="913"/>
                  </a:lnTo>
                  <a:lnTo>
                    <a:pt x="1679" y="925"/>
                  </a:lnTo>
                  <a:lnTo>
                    <a:pt x="1588" y="933"/>
                  </a:lnTo>
                  <a:lnTo>
                    <a:pt x="1495" y="939"/>
                  </a:lnTo>
                  <a:lnTo>
                    <a:pt x="1400" y="943"/>
                  </a:lnTo>
                  <a:lnTo>
                    <a:pt x="1302" y="945"/>
                  </a:lnTo>
                  <a:lnTo>
                    <a:pt x="1205" y="943"/>
                  </a:lnTo>
                  <a:lnTo>
                    <a:pt x="1110" y="939"/>
                  </a:lnTo>
                  <a:lnTo>
                    <a:pt x="1016" y="933"/>
                  </a:lnTo>
                  <a:lnTo>
                    <a:pt x="926" y="925"/>
                  </a:lnTo>
                  <a:lnTo>
                    <a:pt x="838" y="913"/>
                  </a:lnTo>
                  <a:lnTo>
                    <a:pt x="754" y="901"/>
                  </a:lnTo>
                  <a:lnTo>
                    <a:pt x="671" y="885"/>
                  </a:lnTo>
                  <a:lnTo>
                    <a:pt x="593" y="868"/>
                  </a:lnTo>
                  <a:lnTo>
                    <a:pt x="518" y="849"/>
                  </a:lnTo>
                  <a:lnTo>
                    <a:pt x="448" y="828"/>
                  </a:lnTo>
                  <a:lnTo>
                    <a:pt x="381" y="806"/>
                  </a:lnTo>
                  <a:lnTo>
                    <a:pt x="319" y="782"/>
                  </a:lnTo>
                  <a:lnTo>
                    <a:pt x="261" y="756"/>
                  </a:lnTo>
                  <a:lnTo>
                    <a:pt x="209" y="729"/>
                  </a:lnTo>
                  <a:lnTo>
                    <a:pt x="162" y="701"/>
                  </a:lnTo>
                  <a:lnTo>
                    <a:pt x="120" y="671"/>
                  </a:lnTo>
                  <a:lnTo>
                    <a:pt x="84" y="640"/>
                  </a:lnTo>
                  <a:lnTo>
                    <a:pt x="54" y="608"/>
                  </a:lnTo>
                  <a:lnTo>
                    <a:pt x="31" y="576"/>
                  </a:lnTo>
                  <a:lnTo>
                    <a:pt x="13" y="541"/>
                  </a:lnTo>
                  <a:lnTo>
                    <a:pt x="3" y="507"/>
                  </a:lnTo>
                  <a:lnTo>
                    <a:pt x="0" y="472"/>
                  </a:lnTo>
                  <a:lnTo>
                    <a:pt x="3" y="437"/>
                  </a:lnTo>
                  <a:lnTo>
                    <a:pt x="13" y="402"/>
                  </a:lnTo>
                  <a:lnTo>
                    <a:pt x="31" y="369"/>
                  </a:lnTo>
                  <a:lnTo>
                    <a:pt x="54" y="336"/>
                  </a:lnTo>
                  <a:lnTo>
                    <a:pt x="84" y="304"/>
                  </a:lnTo>
                  <a:lnTo>
                    <a:pt x="120" y="273"/>
                  </a:lnTo>
                  <a:lnTo>
                    <a:pt x="162" y="243"/>
                  </a:lnTo>
                  <a:lnTo>
                    <a:pt x="209" y="215"/>
                  </a:lnTo>
                  <a:lnTo>
                    <a:pt x="261" y="187"/>
                  </a:lnTo>
                  <a:lnTo>
                    <a:pt x="319" y="162"/>
                  </a:lnTo>
                  <a:lnTo>
                    <a:pt x="381" y="138"/>
                  </a:lnTo>
                  <a:lnTo>
                    <a:pt x="448" y="116"/>
                  </a:lnTo>
                  <a:lnTo>
                    <a:pt x="518" y="95"/>
                  </a:lnTo>
                  <a:lnTo>
                    <a:pt x="593" y="76"/>
                  </a:lnTo>
                  <a:lnTo>
                    <a:pt x="671" y="59"/>
                  </a:lnTo>
                  <a:lnTo>
                    <a:pt x="754" y="44"/>
                  </a:lnTo>
                  <a:lnTo>
                    <a:pt x="838" y="30"/>
                  </a:lnTo>
                  <a:lnTo>
                    <a:pt x="926" y="20"/>
                  </a:lnTo>
                  <a:lnTo>
                    <a:pt x="1016" y="12"/>
                  </a:lnTo>
                  <a:lnTo>
                    <a:pt x="1110" y="5"/>
                  </a:lnTo>
                  <a:lnTo>
                    <a:pt x="1205" y="1"/>
                  </a:lnTo>
                  <a:lnTo>
                    <a:pt x="1300" y="0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505050"/>
                </a:solidFill>
                <a:latin typeface="Segoe UI"/>
              </a:endParaRPr>
            </a:p>
          </p:txBody>
        </p:sp>
        <p:sp>
          <p:nvSpPr>
            <p:cNvPr id="131" name="Freeform 9"/>
            <p:cNvSpPr>
              <a:spLocks/>
            </p:cNvSpPr>
            <p:nvPr/>
          </p:nvSpPr>
          <p:spPr bwMode="auto">
            <a:xfrm>
              <a:off x="6390509" y="4084123"/>
              <a:ext cx="889004" cy="266704"/>
            </a:xfrm>
            <a:custGeom>
              <a:avLst/>
              <a:gdLst>
                <a:gd name="T0" fmla="*/ 1126 w 2074"/>
                <a:gd name="T1" fmla="*/ 2 h 623"/>
                <a:gd name="T2" fmla="*/ 1298 w 2074"/>
                <a:gd name="T3" fmla="*/ 10 h 623"/>
                <a:gd name="T4" fmla="*/ 1459 w 2074"/>
                <a:gd name="T5" fmla="*/ 27 h 623"/>
                <a:gd name="T6" fmla="*/ 1608 w 2074"/>
                <a:gd name="T7" fmla="*/ 52 h 623"/>
                <a:gd name="T8" fmla="*/ 1740 w 2074"/>
                <a:gd name="T9" fmla="*/ 83 h 623"/>
                <a:gd name="T10" fmla="*/ 1853 w 2074"/>
                <a:gd name="T11" fmla="*/ 120 h 623"/>
                <a:gd name="T12" fmla="*/ 1946 w 2074"/>
                <a:gd name="T13" fmla="*/ 162 h 623"/>
                <a:gd name="T14" fmla="*/ 2016 w 2074"/>
                <a:gd name="T15" fmla="*/ 208 h 623"/>
                <a:gd name="T16" fmla="*/ 2058 w 2074"/>
                <a:gd name="T17" fmla="*/ 259 h 623"/>
                <a:gd name="T18" fmla="*/ 2074 w 2074"/>
                <a:gd name="T19" fmla="*/ 312 h 623"/>
                <a:gd name="T20" fmla="*/ 2058 w 2074"/>
                <a:gd name="T21" fmla="*/ 366 h 623"/>
                <a:gd name="T22" fmla="*/ 2016 w 2074"/>
                <a:gd name="T23" fmla="*/ 416 h 623"/>
                <a:gd name="T24" fmla="*/ 1946 w 2074"/>
                <a:gd name="T25" fmla="*/ 462 h 623"/>
                <a:gd name="T26" fmla="*/ 1853 w 2074"/>
                <a:gd name="T27" fmla="*/ 504 h 623"/>
                <a:gd name="T28" fmla="*/ 1740 w 2074"/>
                <a:gd name="T29" fmla="*/ 541 h 623"/>
                <a:gd name="T30" fmla="*/ 1608 w 2074"/>
                <a:gd name="T31" fmla="*/ 572 h 623"/>
                <a:gd name="T32" fmla="*/ 1459 w 2074"/>
                <a:gd name="T33" fmla="*/ 597 h 623"/>
                <a:gd name="T34" fmla="*/ 1298 w 2074"/>
                <a:gd name="T35" fmla="*/ 614 h 623"/>
                <a:gd name="T36" fmla="*/ 1126 w 2074"/>
                <a:gd name="T37" fmla="*/ 622 h 623"/>
                <a:gd name="T38" fmla="*/ 947 w 2074"/>
                <a:gd name="T39" fmla="*/ 622 h 623"/>
                <a:gd name="T40" fmla="*/ 775 w 2074"/>
                <a:gd name="T41" fmla="*/ 614 h 623"/>
                <a:gd name="T42" fmla="*/ 613 w 2074"/>
                <a:gd name="T43" fmla="*/ 597 h 623"/>
                <a:gd name="T44" fmla="*/ 466 w 2074"/>
                <a:gd name="T45" fmla="*/ 572 h 623"/>
                <a:gd name="T46" fmla="*/ 334 w 2074"/>
                <a:gd name="T47" fmla="*/ 541 h 623"/>
                <a:gd name="T48" fmla="*/ 219 w 2074"/>
                <a:gd name="T49" fmla="*/ 504 h 623"/>
                <a:gd name="T50" fmla="*/ 127 w 2074"/>
                <a:gd name="T51" fmla="*/ 462 h 623"/>
                <a:gd name="T52" fmla="*/ 58 w 2074"/>
                <a:gd name="T53" fmla="*/ 416 h 623"/>
                <a:gd name="T54" fmla="*/ 14 w 2074"/>
                <a:gd name="T55" fmla="*/ 366 h 623"/>
                <a:gd name="T56" fmla="*/ 0 w 2074"/>
                <a:gd name="T57" fmla="*/ 312 h 623"/>
                <a:gd name="T58" fmla="*/ 14 w 2074"/>
                <a:gd name="T59" fmla="*/ 259 h 623"/>
                <a:gd name="T60" fmla="*/ 58 w 2074"/>
                <a:gd name="T61" fmla="*/ 208 h 623"/>
                <a:gd name="T62" fmla="*/ 127 w 2074"/>
                <a:gd name="T63" fmla="*/ 162 h 623"/>
                <a:gd name="T64" fmla="*/ 219 w 2074"/>
                <a:gd name="T65" fmla="*/ 120 h 623"/>
                <a:gd name="T66" fmla="*/ 334 w 2074"/>
                <a:gd name="T67" fmla="*/ 83 h 623"/>
                <a:gd name="T68" fmla="*/ 466 w 2074"/>
                <a:gd name="T69" fmla="*/ 52 h 623"/>
                <a:gd name="T70" fmla="*/ 613 w 2074"/>
                <a:gd name="T71" fmla="*/ 27 h 623"/>
                <a:gd name="T72" fmla="*/ 775 w 2074"/>
                <a:gd name="T73" fmla="*/ 10 h 623"/>
                <a:gd name="T74" fmla="*/ 947 w 2074"/>
                <a:gd name="T75" fmla="*/ 2 h 6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074" h="623">
                  <a:moveTo>
                    <a:pt x="1036" y="0"/>
                  </a:moveTo>
                  <a:lnTo>
                    <a:pt x="1126" y="2"/>
                  </a:lnTo>
                  <a:lnTo>
                    <a:pt x="1213" y="5"/>
                  </a:lnTo>
                  <a:lnTo>
                    <a:pt x="1298" y="10"/>
                  </a:lnTo>
                  <a:lnTo>
                    <a:pt x="1381" y="18"/>
                  </a:lnTo>
                  <a:lnTo>
                    <a:pt x="1459" y="27"/>
                  </a:lnTo>
                  <a:lnTo>
                    <a:pt x="1536" y="39"/>
                  </a:lnTo>
                  <a:lnTo>
                    <a:pt x="1608" y="52"/>
                  </a:lnTo>
                  <a:lnTo>
                    <a:pt x="1676" y="67"/>
                  </a:lnTo>
                  <a:lnTo>
                    <a:pt x="1740" y="83"/>
                  </a:lnTo>
                  <a:lnTo>
                    <a:pt x="1799" y="101"/>
                  </a:lnTo>
                  <a:lnTo>
                    <a:pt x="1853" y="120"/>
                  </a:lnTo>
                  <a:lnTo>
                    <a:pt x="1902" y="140"/>
                  </a:lnTo>
                  <a:lnTo>
                    <a:pt x="1946" y="162"/>
                  </a:lnTo>
                  <a:lnTo>
                    <a:pt x="1984" y="185"/>
                  </a:lnTo>
                  <a:lnTo>
                    <a:pt x="2016" y="208"/>
                  </a:lnTo>
                  <a:lnTo>
                    <a:pt x="2041" y="234"/>
                  </a:lnTo>
                  <a:lnTo>
                    <a:pt x="2058" y="259"/>
                  </a:lnTo>
                  <a:lnTo>
                    <a:pt x="2070" y="285"/>
                  </a:lnTo>
                  <a:lnTo>
                    <a:pt x="2074" y="312"/>
                  </a:lnTo>
                  <a:lnTo>
                    <a:pt x="2070" y="339"/>
                  </a:lnTo>
                  <a:lnTo>
                    <a:pt x="2058" y="366"/>
                  </a:lnTo>
                  <a:lnTo>
                    <a:pt x="2041" y="391"/>
                  </a:lnTo>
                  <a:lnTo>
                    <a:pt x="2016" y="416"/>
                  </a:lnTo>
                  <a:lnTo>
                    <a:pt x="1984" y="439"/>
                  </a:lnTo>
                  <a:lnTo>
                    <a:pt x="1946" y="462"/>
                  </a:lnTo>
                  <a:lnTo>
                    <a:pt x="1902" y="484"/>
                  </a:lnTo>
                  <a:lnTo>
                    <a:pt x="1853" y="504"/>
                  </a:lnTo>
                  <a:lnTo>
                    <a:pt x="1799" y="524"/>
                  </a:lnTo>
                  <a:lnTo>
                    <a:pt x="1740" y="541"/>
                  </a:lnTo>
                  <a:lnTo>
                    <a:pt x="1676" y="557"/>
                  </a:lnTo>
                  <a:lnTo>
                    <a:pt x="1608" y="572"/>
                  </a:lnTo>
                  <a:lnTo>
                    <a:pt x="1536" y="585"/>
                  </a:lnTo>
                  <a:lnTo>
                    <a:pt x="1459" y="597"/>
                  </a:lnTo>
                  <a:lnTo>
                    <a:pt x="1381" y="606"/>
                  </a:lnTo>
                  <a:lnTo>
                    <a:pt x="1298" y="614"/>
                  </a:lnTo>
                  <a:lnTo>
                    <a:pt x="1213" y="619"/>
                  </a:lnTo>
                  <a:lnTo>
                    <a:pt x="1126" y="622"/>
                  </a:lnTo>
                  <a:lnTo>
                    <a:pt x="1036" y="623"/>
                  </a:lnTo>
                  <a:lnTo>
                    <a:pt x="947" y="622"/>
                  </a:lnTo>
                  <a:lnTo>
                    <a:pt x="859" y="619"/>
                  </a:lnTo>
                  <a:lnTo>
                    <a:pt x="775" y="614"/>
                  </a:lnTo>
                  <a:lnTo>
                    <a:pt x="693" y="606"/>
                  </a:lnTo>
                  <a:lnTo>
                    <a:pt x="613" y="597"/>
                  </a:lnTo>
                  <a:lnTo>
                    <a:pt x="538" y="585"/>
                  </a:lnTo>
                  <a:lnTo>
                    <a:pt x="466" y="572"/>
                  </a:lnTo>
                  <a:lnTo>
                    <a:pt x="397" y="557"/>
                  </a:lnTo>
                  <a:lnTo>
                    <a:pt x="334" y="541"/>
                  </a:lnTo>
                  <a:lnTo>
                    <a:pt x="274" y="524"/>
                  </a:lnTo>
                  <a:lnTo>
                    <a:pt x="219" y="504"/>
                  </a:lnTo>
                  <a:lnTo>
                    <a:pt x="170" y="484"/>
                  </a:lnTo>
                  <a:lnTo>
                    <a:pt x="127" y="462"/>
                  </a:lnTo>
                  <a:lnTo>
                    <a:pt x="90" y="439"/>
                  </a:lnTo>
                  <a:lnTo>
                    <a:pt x="58" y="416"/>
                  </a:lnTo>
                  <a:lnTo>
                    <a:pt x="33" y="391"/>
                  </a:lnTo>
                  <a:lnTo>
                    <a:pt x="14" y="366"/>
                  </a:lnTo>
                  <a:lnTo>
                    <a:pt x="4" y="339"/>
                  </a:lnTo>
                  <a:lnTo>
                    <a:pt x="0" y="312"/>
                  </a:lnTo>
                  <a:lnTo>
                    <a:pt x="4" y="285"/>
                  </a:lnTo>
                  <a:lnTo>
                    <a:pt x="14" y="259"/>
                  </a:lnTo>
                  <a:lnTo>
                    <a:pt x="33" y="234"/>
                  </a:lnTo>
                  <a:lnTo>
                    <a:pt x="58" y="208"/>
                  </a:lnTo>
                  <a:lnTo>
                    <a:pt x="90" y="185"/>
                  </a:lnTo>
                  <a:lnTo>
                    <a:pt x="127" y="162"/>
                  </a:lnTo>
                  <a:lnTo>
                    <a:pt x="170" y="140"/>
                  </a:lnTo>
                  <a:lnTo>
                    <a:pt x="219" y="120"/>
                  </a:lnTo>
                  <a:lnTo>
                    <a:pt x="274" y="101"/>
                  </a:lnTo>
                  <a:lnTo>
                    <a:pt x="334" y="83"/>
                  </a:lnTo>
                  <a:lnTo>
                    <a:pt x="397" y="67"/>
                  </a:lnTo>
                  <a:lnTo>
                    <a:pt x="466" y="52"/>
                  </a:lnTo>
                  <a:lnTo>
                    <a:pt x="538" y="39"/>
                  </a:lnTo>
                  <a:lnTo>
                    <a:pt x="613" y="27"/>
                  </a:lnTo>
                  <a:lnTo>
                    <a:pt x="693" y="18"/>
                  </a:lnTo>
                  <a:lnTo>
                    <a:pt x="775" y="10"/>
                  </a:lnTo>
                  <a:lnTo>
                    <a:pt x="859" y="5"/>
                  </a:lnTo>
                  <a:lnTo>
                    <a:pt x="947" y="2"/>
                  </a:lnTo>
                  <a:lnTo>
                    <a:pt x="1036" y="0"/>
                  </a:lnTo>
                  <a:close/>
                </a:path>
              </a:pathLst>
            </a:custGeom>
            <a:solidFill>
              <a:srgbClr val="80808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505050"/>
                </a:solidFill>
                <a:latin typeface="Segoe UI"/>
              </a:endParaRPr>
            </a:p>
          </p:txBody>
        </p:sp>
        <p:sp>
          <p:nvSpPr>
            <p:cNvPr id="132" name="Freeform 10"/>
            <p:cNvSpPr>
              <a:spLocks/>
            </p:cNvSpPr>
            <p:nvPr/>
          </p:nvSpPr>
          <p:spPr bwMode="auto">
            <a:xfrm>
              <a:off x="6390509" y="4084123"/>
              <a:ext cx="889004" cy="216454"/>
            </a:xfrm>
            <a:custGeom>
              <a:avLst/>
              <a:gdLst>
                <a:gd name="T0" fmla="*/ 1126 w 2074"/>
                <a:gd name="T1" fmla="*/ 2 h 503"/>
                <a:gd name="T2" fmla="*/ 1298 w 2074"/>
                <a:gd name="T3" fmla="*/ 10 h 503"/>
                <a:gd name="T4" fmla="*/ 1459 w 2074"/>
                <a:gd name="T5" fmla="*/ 27 h 503"/>
                <a:gd name="T6" fmla="*/ 1608 w 2074"/>
                <a:gd name="T7" fmla="*/ 52 h 503"/>
                <a:gd name="T8" fmla="*/ 1740 w 2074"/>
                <a:gd name="T9" fmla="*/ 83 h 503"/>
                <a:gd name="T10" fmla="*/ 1853 w 2074"/>
                <a:gd name="T11" fmla="*/ 120 h 503"/>
                <a:gd name="T12" fmla="*/ 1946 w 2074"/>
                <a:gd name="T13" fmla="*/ 162 h 503"/>
                <a:gd name="T14" fmla="*/ 2016 w 2074"/>
                <a:gd name="T15" fmla="*/ 208 h 503"/>
                <a:gd name="T16" fmla="*/ 2058 w 2074"/>
                <a:gd name="T17" fmla="*/ 259 h 503"/>
                <a:gd name="T18" fmla="*/ 2074 w 2074"/>
                <a:gd name="T19" fmla="*/ 312 h 503"/>
                <a:gd name="T20" fmla="*/ 2058 w 2074"/>
                <a:gd name="T21" fmla="*/ 364 h 503"/>
                <a:gd name="T22" fmla="*/ 2016 w 2074"/>
                <a:gd name="T23" fmla="*/ 415 h 503"/>
                <a:gd name="T24" fmla="*/ 1947 w 2074"/>
                <a:gd name="T25" fmla="*/ 461 h 503"/>
                <a:gd name="T26" fmla="*/ 1856 w 2074"/>
                <a:gd name="T27" fmla="*/ 503 h 503"/>
                <a:gd name="T28" fmla="*/ 1731 w 2074"/>
                <a:gd name="T29" fmla="*/ 462 h 503"/>
                <a:gd name="T30" fmla="*/ 1582 w 2074"/>
                <a:gd name="T31" fmla="*/ 428 h 503"/>
                <a:gd name="T32" fmla="*/ 1414 w 2074"/>
                <a:gd name="T33" fmla="*/ 402 h 503"/>
                <a:gd name="T34" fmla="*/ 1232 w 2074"/>
                <a:gd name="T35" fmla="*/ 386 h 503"/>
                <a:gd name="T36" fmla="*/ 1036 w 2074"/>
                <a:gd name="T37" fmla="*/ 381 h 503"/>
                <a:gd name="T38" fmla="*/ 842 w 2074"/>
                <a:gd name="T39" fmla="*/ 386 h 503"/>
                <a:gd name="T40" fmla="*/ 658 w 2074"/>
                <a:gd name="T41" fmla="*/ 402 h 503"/>
                <a:gd name="T42" fmla="*/ 491 w 2074"/>
                <a:gd name="T43" fmla="*/ 428 h 503"/>
                <a:gd name="T44" fmla="*/ 343 w 2074"/>
                <a:gd name="T45" fmla="*/ 462 h 503"/>
                <a:gd name="T46" fmla="*/ 217 w 2074"/>
                <a:gd name="T47" fmla="*/ 503 h 503"/>
                <a:gd name="T48" fmla="*/ 125 w 2074"/>
                <a:gd name="T49" fmla="*/ 461 h 503"/>
                <a:gd name="T50" fmla="*/ 57 w 2074"/>
                <a:gd name="T51" fmla="*/ 415 h 503"/>
                <a:gd name="T52" fmla="*/ 14 w 2074"/>
                <a:gd name="T53" fmla="*/ 364 h 503"/>
                <a:gd name="T54" fmla="*/ 0 w 2074"/>
                <a:gd name="T55" fmla="*/ 312 h 503"/>
                <a:gd name="T56" fmla="*/ 14 w 2074"/>
                <a:gd name="T57" fmla="*/ 259 h 503"/>
                <a:gd name="T58" fmla="*/ 58 w 2074"/>
                <a:gd name="T59" fmla="*/ 208 h 503"/>
                <a:gd name="T60" fmla="*/ 127 w 2074"/>
                <a:gd name="T61" fmla="*/ 162 h 503"/>
                <a:gd name="T62" fmla="*/ 219 w 2074"/>
                <a:gd name="T63" fmla="*/ 120 h 503"/>
                <a:gd name="T64" fmla="*/ 334 w 2074"/>
                <a:gd name="T65" fmla="*/ 83 h 503"/>
                <a:gd name="T66" fmla="*/ 466 w 2074"/>
                <a:gd name="T67" fmla="*/ 52 h 503"/>
                <a:gd name="T68" fmla="*/ 613 w 2074"/>
                <a:gd name="T69" fmla="*/ 27 h 503"/>
                <a:gd name="T70" fmla="*/ 775 w 2074"/>
                <a:gd name="T71" fmla="*/ 10 h 503"/>
                <a:gd name="T72" fmla="*/ 947 w 2074"/>
                <a:gd name="T73" fmla="*/ 2 h 5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074" h="503">
                  <a:moveTo>
                    <a:pt x="1036" y="0"/>
                  </a:moveTo>
                  <a:lnTo>
                    <a:pt x="1126" y="2"/>
                  </a:lnTo>
                  <a:lnTo>
                    <a:pt x="1213" y="5"/>
                  </a:lnTo>
                  <a:lnTo>
                    <a:pt x="1298" y="10"/>
                  </a:lnTo>
                  <a:lnTo>
                    <a:pt x="1381" y="18"/>
                  </a:lnTo>
                  <a:lnTo>
                    <a:pt x="1459" y="27"/>
                  </a:lnTo>
                  <a:lnTo>
                    <a:pt x="1536" y="39"/>
                  </a:lnTo>
                  <a:lnTo>
                    <a:pt x="1608" y="52"/>
                  </a:lnTo>
                  <a:lnTo>
                    <a:pt x="1676" y="67"/>
                  </a:lnTo>
                  <a:lnTo>
                    <a:pt x="1740" y="83"/>
                  </a:lnTo>
                  <a:lnTo>
                    <a:pt x="1799" y="101"/>
                  </a:lnTo>
                  <a:lnTo>
                    <a:pt x="1853" y="120"/>
                  </a:lnTo>
                  <a:lnTo>
                    <a:pt x="1902" y="140"/>
                  </a:lnTo>
                  <a:lnTo>
                    <a:pt x="1946" y="162"/>
                  </a:lnTo>
                  <a:lnTo>
                    <a:pt x="1984" y="185"/>
                  </a:lnTo>
                  <a:lnTo>
                    <a:pt x="2016" y="208"/>
                  </a:lnTo>
                  <a:lnTo>
                    <a:pt x="2041" y="234"/>
                  </a:lnTo>
                  <a:lnTo>
                    <a:pt x="2058" y="259"/>
                  </a:lnTo>
                  <a:lnTo>
                    <a:pt x="2070" y="285"/>
                  </a:lnTo>
                  <a:lnTo>
                    <a:pt x="2074" y="312"/>
                  </a:lnTo>
                  <a:lnTo>
                    <a:pt x="2070" y="338"/>
                  </a:lnTo>
                  <a:lnTo>
                    <a:pt x="2058" y="364"/>
                  </a:lnTo>
                  <a:lnTo>
                    <a:pt x="2041" y="390"/>
                  </a:lnTo>
                  <a:lnTo>
                    <a:pt x="2016" y="415"/>
                  </a:lnTo>
                  <a:lnTo>
                    <a:pt x="1985" y="438"/>
                  </a:lnTo>
                  <a:lnTo>
                    <a:pt x="1947" y="461"/>
                  </a:lnTo>
                  <a:lnTo>
                    <a:pt x="1905" y="482"/>
                  </a:lnTo>
                  <a:lnTo>
                    <a:pt x="1856" y="503"/>
                  </a:lnTo>
                  <a:lnTo>
                    <a:pt x="1797" y="481"/>
                  </a:lnTo>
                  <a:lnTo>
                    <a:pt x="1731" y="462"/>
                  </a:lnTo>
                  <a:lnTo>
                    <a:pt x="1658" y="444"/>
                  </a:lnTo>
                  <a:lnTo>
                    <a:pt x="1582" y="428"/>
                  </a:lnTo>
                  <a:lnTo>
                    <a:pt x="1500" y="414"/>
                  </a:lnTo>
                  <a:lnTo>
                    <a:pt x="1414" y="402"/>
                  </a:lnTo>
                  <a:lnTo>
                    <a:pt x="1325" y="394"/>
                  </a:lnTo>
                  <a:lnTo>
                    <a:pt x="1232" y="386"/>
                  </a:lnTo>
                  <a:lnTo>
                    <a:pt x="1136" y="382"/>
                  </a:lnTo>
                  <a:lnTo>
                    <a:pt x="1036" y="381"/>
                  </a:lnTo>
                  <a:lnTo>
                    <a:pt x="938" y="382"/>
                  </a:lnTo>
                  <a:lnTo>
                    <a:pt x="842" y="386"/>
                  </a:lnTo>
                  <a:lnTo>
                    <a:pt x="748" y="394"/>
                  </a:lnTo>
                  <a:lnTo>
                    <a:pt x="658" y="402"/>
                  </a:lnTo>
                  <a:lnTo>
                    <a:pt x="572" y="414"/>
                  </a:lnTo>
                  <a:lnTo>
                    <a:pt x="491" y="428"/>
                  </a:lnTo>
                  <a:lnTo>
                    <a:pt x="414" y="444"/>
                  </a:lnTo>
                  <a:lnTo>
                    <a:pt x="343" y="462"/>
                  </a:lnTo>
                  <a:lnTo>
                    <a:pt x="277" y="481"/>
                  </a:lnTo>
                  <a:lnTo>
                    <a:pt x="217" y="503"/>
                  </a:lnTo>
                  <a:lnTo>
                    <a:pt x="168" y="482"/>
                  </a:lnTo>
                  <a:lnTo>
                    <a:pt x="125" y="461"/>
                  </a:lnTo>
                  <a:lnTo>
                    <a:pt x="89" y="438"/>
                  </a:lnTo>
                  <a:lnTo>
                    <a:pt x="57" y="415"/>
                  </a:lnTo>
                  <a:lnTo>
                    <a:pt x="32" y="390"/>
                  </a:lnTo>
                  <a:lnTo>
                    <a:pt x="14" y="364"/>
                  </a:lnTo>
                  <a:lnTo>
                    <a:pt x="4" y="338"/>
                  </a:lnTo>
                  <a:lnTo>
                    <a:pt x="0" y="312"/>
                  </a:lnTo>
                  <a:lnTo>
                    <a:pt x="4" y="285"/>
                  </a:lnTo>
                  <a:lnTo>
                    <a:pt x="14" y="259"/>
                  </a:lnTo>
                  <a:lnTo>
                    <a:pt x="33" y="234"/>
                  </a:lnTo>
                  <a:lnTo>
                    <a:pt x="58" y="208"/>
                  </a:lnTo>
                  <a:lnTo>
                    <a:pt x="90" y="185"/>
                  </a:lnTo>
                  <a:lnTo>
                    <a:pt x="127" y="162"/>
                  </a:lnTo>
                  <a:lnTo>
                    <a:pt x="171" y="140"/>
                  </a:lnTo>
                  <a:lnTo>
                    <a:pt x="219" y="120"/>
                  </a:lnTo>
                  <a:lnTo>
                    <a:pt x="274" y="101"/>
                  </a:lnTo>
                  <a:lnTo>
                    <a:pt x="334" y="83"/>
                  </a:lnTo>
                  <a:lnTo>
                    <a:pt x="397" y="67"/>
                  </a:lnTo>
                  <a:lnTo>
                    <a:pt x="466" y="52"/>
                  </a:lnTo>
                  <a:lnTo>
                    <a:pt x="538" y="39"/>
                  </a:lnTo>
                  <a:lnTo>
                    <a:pt x="613" y="27"/>
                  </a:lnTo>
                  <a:lnTo>
                    <a:pt x="693" y="18"/>
                  </a:lnTo>
                  <a:lnTo>
                    <a:pt x="775" y="10"/>
                  </a:lnTo>
                  <a:lnTo>
                    <a:pt x="859" y="5"/>
                  </a:lnTo>
                  <a:lnTo>
                    <a:pt x="947" y="2"/>
                  </a:lnTo>
                  <a:lnTo>
                    <a:pt x="1036" y="0"/>
                  </a:lnTo>
                  <a:close/>
                </a:path>
              </a:pathLst>
            </a:custGeom>
            <a:solidFill>
              <a:srgbClr val="BBBCBE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505050"/>
                </a:solidFill>
                <a:latin typeface="Segoe UI"/>
              </a:endParaRPr>
            </a:p>
          </p:txBody>
        </p:sp>
      </p:grpSp>
      <p:sp>
        <p:nvSpPr>
          <p:cNvPr id="3" name="TextBox 2"/>
          <p:cNvSpPr txBox="1"/>
          <p:nvPr/>
        </p:nvSpPr>
        <p:spPr>
          <a:xfrm>
            <a:off x="2415296" y="837903"/>
            <a:ext cx="7361407" cy="18620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sv-SE" sz="1150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800x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616C22F7-B8F1-47D9-9533-1584BF427ABF}"/>
              </a:ext>
            </a:extLst>
          </p:cNvPr>
          <p:cNvGrpSpPr/>
          <p:nvPr/>
        </p:nvGrpSpPr>
        <p:grpSpPr>
          <a:xfrm>
            <a:off x="690089" y="3314700"/>
            <a:ext cx="10811822" cy="3143882"/>
            <a:chOff x="690089" y="3314700"/>
            <a:chExt cx="10811822" cy="3143882"/>
          </a:xfrm>
        </p:grpSpPr>
        <p:sp>
          <p:nvSpPr>
            <p:cNvPr id="2" name="Rectangle 1">
              <a:extLst>
                <a:ext uri="{FF2B5EF4-FFF2-40B4-BE49-F238E27FC236}">
                  <a16:creationId xmlns:a16="http://schemas.microsoft.com/office/drawing/2014/main" id="{EB07E43D-B7EC-41CC-B72A-55BC798F16BE}"/>
                </a:ext>
              </a:extLst>
            </p:cNvPr>
            <p:cNvSpPr/>
            <p:nvPr/>
          </p:nvSpPr>
          <p:spPr>
            <a:xfrm>
              <a:off x="690089" y="3314700"/>
              <a:ext cx="3143882" cy="3143882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id="{9079A859-BE83-4664-9A83-95CE39129AC3}"/>
                </a:ext>
              </a:extLst>
            </p:cNvPr>
            <p:cNvSpPr/>
            <p:nvPr/>
          </p:nvSpPr>
          <p:spPr>
            <a:xfrm>
              <a:off x="4524059" y="3314700"/>
              <a:ext cx="3143882" cy="3143882"/>
            </a:xfrm>
            <a:prstGeom prst="rect">
              <a:avLst/>
            </a:prstGeom>
            <a:solidFill>
              <a:srgbClr val="82033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2993BD48-3C40-448E-A2F8-1F7FBB9A84C2}"/>
                </a:ext>
              </a:extLst>
            </p:cNvPr>
            <p:cNvSpPr/>
            <p:nvPr/>
          </p:nvSpPr>
          <p:spPr>
            <a:xfrm>
              <a:off x="8358029" y="3314700"/>
              <a:ext cx="3143882" cy="3143882"/>
            </a:xfrm>
            <a:prstGeom prst="rect">
              <a:avLst/>
            </a:prstGeom>
            <a:solidFill>
              <a:srgbClr val="F0433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26" name="TextBox 25">
              <a:extLst>
                <a:ext uri="{FF2B5EF4-FFF2-40B4-BE49-F238E27FC236}">
                  <a16:creationId xmlns:a16="http://schemas.microsoft.com/office/drawing/2014/main" id="{C44DB6F0-B736-4FDD-A419-45D2BCB8CE06}"/>
                </a:ext>
              </a:extLst>
            </p:cNvPr>
            <p:cNvSpPr txBox="1"/>
            <p:nvPr/>
          </p:nvSpPr>
          <p:spPr>
            <a:xfrm>
              <a:off x="1195829" y="3556733"/>
              <a:ext cx="213240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2800" dirty="0">
                  <a:solidFill>
                    <a:schemeClr val="bg1"/>
                  </a:solidFill>
                  <a:latin typeface="Segoe UI" panose="020B0502040204020203" pitchFamily="34" charset="0"/>
                  <a:cs typeface="Segoe UI" panose="020B0502040204020203" pitchFamily="34" charset="0"/>
                </a:rPr>
                <a:t>Basic</a:t>
              </a:r>
              <a:endParaRPr lang="en-SE" sz="2400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endParaRPr>
            </a:p>
          </p:txBody>
        </p:sp>
        <p:sp>
          <p:nvSpPr>
            <p:cNvPr id="27" name="TextBox 26">
              <a:extLst>
                <a:ext uri="{FF2B5EF4-FFF2-40B4-BE49-F238E27FC236}">
                  <a16:creationId xmlns:a16="http://schemas.microsoft.com/office/drawing/2014/main" id="{7A589032-7691-4AF4-ABFB-53CABC89DA16}"/>
                </a:ext>
              </a:extLst>
            </p:cNvPr>
            <p:cNvSpPr txBox="1"/>
            <p:nvPr/>
          </p:nvSpPr>
          <p:spPr>
            <a:xfrm>
              <a:off x="5029799" y="3556733"/>
              <a:ext cx="213240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2800" dirty="0">
                  <a:solidFill>
                    <a:schemeClr val="bg1"/>
                  </a:solidFill>
                  <a:latin typeface="Segoe UI" panose="020B0502040204020203" pitchFamily="34" charset="0"/>
                  <a:cs typeface="Segoe UI" panose="020B0502040204020203" pitchFamily="34" charset="0"/>
                </a:rPr>
                <a:t>Standard</a:t>
              </a:r>
              <a:endParaRPr lang="en-SE" sz="2400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endParaRPr>
            </a:p>
          </p:txBody>
        </p:sp>
        <p:sp>
          <p:nvSpPr>
            <p:cNvPr id="28" name="TextBox 27">
              <a:extLst>
                <a:ext uri="{FF2B5EF4-FFF2-40B4-BE49-F238E27FC236}">
                  <a16:creationId xmlns:a16="http://schemas.microsoft.com/office/drawing/2014/main" id="{D4BA49CC-8B12-4310-9F82-CA740D333394}"/>
                </a:ext>
              </a:extLst>
            </p:cNvPr>
            <p:cNvSpPr txBox="1"/>
            <p:nvPr/>
          </p:nvSpPr>
          <p:spPr>
            <a:xfrm>
              <a:off x="8865913" y="3556733"/>
              <a:ext cx="213240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2800" dirty="0">
                  <a:solidFill>
                    <a:schemeClr val="bg1"/>
                  </a:solidFill>
                  <a:latin typeface="Segoe UI" panose="020B0502040204020203" pitchFamily="34" charset="0"/>
                  <a:cs typeface="Segoe UI" panose="020B0502040204020203" pitchFamily="34" charset="0"/>
                </a:rPr>
                <a:t>Premium</a:t>
              </a:r>
              <a:endParaRPr lang="en-SE" sz="2400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endParaRPr>
            </a:p>
          </p:txBody>
        </p:sp>
        <p:sp>
          <p:nvSpPr>
            <p:cNvPr id="29" name="TextBox 28">
              <a:extLst>
                <a:ext uri="{FF2B5EF4-FFF2-40B4-BE49-F238E27FC236}">
                  <a16:creationId xmlns:a16="http://schemas.microsoft.com/office/drawing/2014/main" id="{957EBE08-D5E6-438B-8EC0-13B0BE5DF049}"/>
                </a:ext>
              </a:extLst>
            </p:cNvPr>
            <p:cNvSpPr txBox="1"/>
            <p:nvPr/>
          </p:nvSpPr>
          <p:spPr>
            <a:xfrm>
              <a:off x="4635500" y="4411194"/>
              <a:ext cx="2921000" cy="138499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2800" dirty="0">
                  <a:solidFill>
                    <a:schemeClr val="bg1"/>
                  </a:solidFill>
                  <a:latin typeface="Segoe UI" panose="020B0502040204020203" pitchFamily="34" charset="0"/>
                  <a:cs typeface="Segoe UI" panose="020B0502040204020203" pitchFamily="34" charset="0"/>
                </a:rPr>
                <a:t>S0 – 10 DTU</a:t>
              </a:r>
            </a:p>
            <a:p>
              <a:pPr algn="ctr"/>
              <a:r>
                <a:rPr lang="en-GB" sz="2800" dirty="0">
                  <a:solidFill>
                    <a:schemeClr val="bg1"/>
                  </a:solidFill>
                  <a:latin typeface="Segoe UI" panose="020B0502040204020203" pitchFamily="34" charset="0"/>
                  <a:cs typeface="Segoe UI" panose="020B0502040204020203" pitchFamily="34" charset="0"/>
                </a:rPr>
                <a:t>…</a:t>
              </a:r>
            </a:p>
            <a:p>
              <a:pPr algn="ctr"/>
              <a:r>
                <a:rPr lang="en-GB" sz="2800" dirty="0">
                  <a:solidFill>
                    <a:schemeClr val="bg1"/>
                  </a:solidFill>
                  <a:latin typeface="Segoe UI" panose="020B0502040204020203" pitchFamily="34" charset="0"/>
                  <a:cs typeface="Segoe UI" panose="020B0502040204020203" pitchFamily="34" charset="0"/>
                </a:rPr>
                <a:t>S12 – 3000 DTU</a:t>
              </a:r>
              <a:endParaRPr lang="en-SE" sz="2400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endParaRPr>
            </a:p>
          </p:txBody>
        </p:sp>
        <p:sp>
          <p:nvSpPr>
            <p:cNvPr id="30" name="TextBox 29">
              <a:extLst>
                <a:ext uri="{FF2B5EF4-FFF2-40B4-BE49-F238E27FC236}">
                  <a16:creationId xmlns:a16="http://schemas.microsoft.com/office/drawing/2014/main" id="{3E524CC6-2A6E-4D21-B409-BF9F049C4487}"/>
                </a:ext>
              </a:extLst>
            </p:cNvPr>
            <p:cNvSpPr txBox="1"/>
            <p:nvPr/>
          </p:nvSpPr>
          <p:spPr>
            <a:xfrm>
              <a:off x="8469470" y="4411194"/>
              <a:ext cx="2921000" cy="138499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2800" dirty="0">
                  <a:solidFill>
                    <a:schemeClr val="bg1"/>
                  </a:solidFill>
                  <a:latin typeface="Segoe UI" panose="020B0502040204020203" pitchFamily="34" charset="0"/>
                  <a:cs typeface="Segoe UI" panose="020B0502040204020203" pitchFamily="34" charset="0"/>
                </a:rPr>
                <a:t>P1 – 125 DTU</a:t>
              </a:r>
            </a:p>
            <a:p>
              <a:pPr algn="ctr"/>
              <a:r>
                <a:rPr lang="en-GB" sz="2800" dirty="0">
                  <a:solidFill>
                    <a:schemeClr val="bg1"/>
                  </a:solidFill>
                  <a:latin typeface="Segoe UI" panose="020B0502040204020203" pitchFamily="34" charset="0"/>
                  <a:cs typeface="Segoe UI" panose="020B0502040204020203" pitchFamily="34" charset="0"/>
                </a:rPr>
                <a:t>…</a:t>
              </a:r>
            </a:p>
            <a:p>
              <a:pPr algn="ctr"/>
              <a:r>
                <a:rPr lang="en-GB" sz="2800" dirty="0">
                  <a:solidFill>
                    <a:schemeClr val="bg1"/>
                  </a:solidFill>
                  <a:latin typeface="Segoe UI" panose="020B0502040204020203" pitchFamily="34" charset="0"/>
                  <a:cs typeface="Segoe UI" panose="020B0502040204020203" pitchFamily="34" charset="0"/>
                </a:rPr>
                <a:t>P15 – 4000 DTU</a:t>
              </a:r>
              <a:endParaRPr lang="en-SE" sz="2400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endParaRPr>
            </a:p>
          </p:txBody>
        </p:sp>
        <p:sp>
          <p:nvSpPr>
            <p:cNvPr id="31" name="TextBox 30">
              <a:extLst>
                <a:ext uri="{FF2B5EF4-FFF2-40B4-BE49-F238E27FC236}">
                  <a16:creationId xmlns:a16="http://schemas.microsoft.com/office/drawing/2014/main" id="{293232B2-E16D-4C2B-9A77-9BEE8FF105FC}"/>
                </a:ext>
              </a:extLst>
            </p:cNvPr>
            <p:cNvSpPr txBox="1"/>
            <p:nvPr/>
          </p:nvSpPr>
          <p:spPr>
            <a:xfrm>
              <a:off x="790738" y="4411194"/>
              <a:ext cx="29210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2800" dirty="0">
                  <a:solidFill>
                    <a:schemeClr val="bg1"/>
                  </a:solidFill>
                  <a:latin typeface="Segoe UI" panose="020B0502040204020203" pitchFamily="34" charset="0"/>
                  <a:cs typeface="Segoe UI" panose="020B0502040204020203" pitchFamily="34" charset="0"/>
                </a:rPr>
                <a:t>B – 5 DTU</a:t>
              </a:r>
              <a:endParaRPr lang="en-SE" sz="2400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400055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27470610"/>
              </p:ext>
            </p:extLst>
          </p:nvPr>
        </p:nvGraphicFramePr>
        <p:xfrm>
          <a:off x="3564831" y="4987504"/>
          <a:ext cx="5737443" cy="411213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762527">
                  <a:extLst>
                    <a:ext uri="{9D8B030D-6E8A-4147-A177-3AD203B41FA5}">
                      <a16:colId xmlns:a16="http://schemas.microsoft.com/office/drawing/2014/main" val="2036244271"/>
                    </a:ext>
                  </a:extLst>
                </a:gridCol>
                <a:gridCol w="2237234">
                  <a:extLst>
                    <a:ext uri="{9D8B030D-6E8A-4147-A177-3AD203B41FA5}">
                      <a16:colId xmlns:a16="http://schemas.microsoft.com/office/drawing/2014/main" val="2806863412"/>
                    </a:ext>
                  </a:extLst>
                </a:gridCol>
                <a:gridCol w="1737682">
                  <a:extLst>
                    <a:ext uri="{9D8B030D-6E8A-4147-A177-3AD203B41FA5}">
                      <a16:colId xmlns:a16="http://schemas.microsoft.com/office/drawing/2014/main" val="2577098201"/>
                    </a:ext>
                  </a:extLst>
                </a:gridCol>
              </a:tblGrid>
              <a:tr h="411213">
                <a:tc>
                  <a:txBody>
                    <a:bodyPr/>
                    <a:lstStyle/>
                    <a:p>
                      <a:pPr algn="ctr"/>
                      <a:r>
                        <a:rPr lang="en-US" sz="2000" b="1" kern="1200" dirty="0">
                          <a:solidFill>
                            <a:srgbClr val="FFFFFF"/>
                          </a:solidFill>
                          <a:latin typeface="Segoe UI" panose="020B0502040204020203" pitchFamily="34" charset="0"/>
                          <a:ea typeface="+mn-ea"/>
                          <a:cs typeface="Segoe UI" panose="020B0502040204020203" pitchFamily="34" charset="0"/>
                        </a:rPr>
                        <a:t>Basic</a:t>
                      </a:r>
                    </a:p>
                  </a:txBody>
                  <a:tcPr marL="101107" marR="101107" marT="50554" marB="50554" anchor="ctr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433A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>
                          <a:solidFill>
                            <a:srgbClr val="FFFFFF"/>
                          </a:solidFill>
                          <a:latin typeface="Segoe UI" panose="020B0502040204020203" pitchFamily="34" charset="0"/>
                          <a:cs typeface="Segoe UI" panose="020B0502040204020203" pitchFamily="34" charset="0"/>
                        </a:rPr>
                        <a:t>Standard</a:t>
                      </a:r>
                    </a:p>
                  </a:txBody>
                  <a:tcPr marL="101107" marR="101107" marT="50554" marB="50554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20333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>
                          <a:solidFill>
                            <a:srgbClr val="FFFFFF"/>
                          </a:solidFill>
                          <a:latin typeface="Segoe UI" panose="020B0502040204020203" pitchFamily="34" charset="0"/>
                          <a:cs typeface="Segoe UI" panose="020B0502040204020203" pitchFamily="34" charset="0"/>
                        </a:rPr>
                        <a:t>Premium</a:t>
                      </a:r>
                    </a:p>
                  </a:txBody>
                  <a:tcPr marL="101107" marR="101107" marT="50554" marB="50554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E112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94647120"/>
                  </a:ext>
                </a:extLst>
              </a:tr>
            </a:tbl>
          </a:graphicData>
        </a:graphic>
      </p:graphicFrame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85968809"/>
              </p:ext>
            </p:extLst>
          </p:nvPr>
        </p:nvGraphicFramePr>
        <p:xfrm>
          <a:off x="3550234" y="5731568"/>
          <a:ext cx="5752040" cy="411213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767012">
                  <a:extLst>
                    <a:ext uri="{9D8B030D-6E8A-4147-A177-3AD203B41FA5}">
                      <a16:colId xmlns:a16="http://schemas.microsoft.com/office/drawing/2014/main" val="2036244271"/>
                    </a:ext>
                  </a:extLst>
                </a:gridCol>
                <a:gridCol w="2242926">
                  <a:extLst>
                    <a:ext uri="{9D8B030D-6E8A-4147-A177-3AD203B41FA5}">
                      <a16:colId xmlns:a16="http://schemas.microsoft.com/office/drawing/2014/main" val="2806863412"/>
                    </a:ext>
                  </a:extLst>
                </a:gridCol>
                <a:gridCol w="1742102">
                  <a:extLst>
                    <a:ext uri="{9D8B030D-6E8A-4147-A177-3AD203B41FA5}">
                      <a16:colId xmlns:a16="http://schemas.microsoft.com/office/drawing/2014/main" val="2577098201"/>
                    </a:ext>
                  </a:extLst>
                </a:gridCol>
              </a:tblGrid>
              <a:tr h="411213">
                <a:tc>
                  <a:txBody>
                    <a:bodyPr/>
                    <a:lstStyle/>
                    <a:p>
                      <a:pPr algn="ctr"/>
                      <a:r>
                        <a:rPr lang="en-US" sz="2000" b="1" i="0" kern="1200" dirty="0">
                          <a:solidFill>
                            <a:srgbClr val="FFFFFF"/>
                          </a:solidFill>
                          <a:latin typeface="Segoe UI" panose="020B0502040204020203" pitchFamily="34" charset="0"/>
                          <a:ea typeface="+mn-ea"/>
                          <a:cs typeface="Segoe UI" panose="020B0502040204020203" pitchFamily="34" charset="0"/>
                        </a:rPr>
                        <a:t>1,600</a:t>
                      </a:r>
                    </a:p>
                  </a:txBody>
                  <a:tcPr marL="101107" marR="101107" marT="50554" marB="50554" anchor="ctr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433A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i="0" kern="1200" dirty="0">
                          <a:solidFill>
                            <a:srgbClr val="FFFFFF"/>
                          </a:solidFill>
                          <a:latin typeface="Segoe UI" panose="020B0502040204020203" pitchFamily="34" charset="0"/>
                          <a:ea typeface="+mn-ea"/>
                          <a:cs typeface="Segoe UI" panose="020B0502040204020203" pitchFamily="34" charset="0"/>
                        </a:rPr>
                        <a:t>3,000</a:t>
                      </a:r>
                    </a:p>
                  </a:txBody>
                  <a:tcPr marL="101107" marR="101107" marT="50554" marB="50554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20333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i="0" kern="1200" dirty="0">
                          <a:solidFill>
                            <a:srgbClr val="FFFFFF"/>
                          </a:solidFill>
                          <a:latin typeface="Segoe UI" panose="020B0502040204020203" pitchFamily="34" charset="0"/>
                          <a:ea typeface="+mn-ea"/>
                          <a:cs typeface="Segoe UI" panose="020B0502040204020203" pitchFamily="34" charset="0"/>
                        </a:rPr>
                        <a:t>4,000</a:t>
                      </a:r>
                    </a:p>
                  </a:txBody>
                  <a:tcPr marL="101107" marR="101107" marT="50554" marB="50554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E112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94647120"/>
                  </a:ext>
                </a:extLst>
              </a:tr>
            </a:tbl>
          </a:graphicData>
        </a:graphic>
      </p:graphicFrame>
      <p:grpSp>
        <p:nvGrpSpPr>
          <p:cNvPr id="17" name="Group 16"/>
          <p:cNvGrpSpPr/>
          <p:nvPr/>
        </p:nvGrpSpPr>
        <p:grpSpPr>
          <a:xfrm>
            <a:off x="3543186" y="1718096"/>
            <a:ext cx="1776802" cy="2376995"/>
            <a:chOff x="432378" y="3187550"/>
            <a:chExt cx="1178707" cy="1576867"/>
          </a:xfrm>
        </p:grpSpPr>
        <p:grpSp>
          <p:nvGrpSpPr>
            <p:cNvPr id="48" name="Group 47"/>
            <p:cNvGrpSpPr/>
            <p:nvPr/>
          </p:nvGrpSpPr>
          <p:grpSpPr>
            <a:xfrm>
              <a:off x="432378" y="3490271"/>
              <a:ext cx="1178707" cy="609439"/>
              <a:chOff x="1329597" y="3742168"/>
              <a:chExt cx="1129205" cy="609439"/>
            </a:xfrm>
          </p:grpSpPr>
          <p:sp>
            <p:nvSpPr>
              <p:cNvPr id="51" name="Freeform 6"/>
              <p:cNvSpPr>
                <a:spLocks/>
              </p:cNvSpPr>
              <p:nvPr/>
            </p:nvSpPr>
            <p:spPr bwMode="auto">
              <a:xfrm>
                <a:off x="1360282" y="3915941"/>
                <a:ext cx="1067836" cy="435666"/>
              </a:xfrm>
              <a:custGeom>
                <a:avLst/>
                <a:gdLst>
                  <a:gd name="T0" fmla="*/ 1268 w 2353"/>
                  <a:gd name="T1" fmla="*/ 1 h 949"/>
                  <a:gd name="T2" fmla="*/ 1446 w 2353"/>
                  <a:gd name="T3" fmla="*/ 12 h 949"/>
                  <a:gd name="T4" fmla="*/ 1613 w 2353"/>
                  <a:gd name="T5" fmla="*/ 34 h 949"/>
                  <a:gd name="T6" fmla="*/ 1769 w 2353"/>
                  <a:gd name="T7" fmla="*/ 64 h 949"/>
                  <a:gd name="T8" fmla="*/ 1912 w 2353"/>
                  <a:gd name="T9" fmla="*/ 104 h 949"/>
                  <a:gd name="T10" fmla="*/ 2038 w 2353"/>
                  <a:gd name="T11" fmla="*/ 152 h 949"/>
                  <a:gd name="T12" fmla="*/ 2145 w 2353"/>
                  <a:gd name="T13" fmla="*/ 207 h 949"/>
                  <a:gd name="T14" fmla="*/ 2233 w 2353"/>
                  <a:gd name="T15" fmla="*/ 267 h 949"/>
                  <a:gd name="T16" fmla="*/ 2298 w 2353"/>
                  <a:gd name="T17" fmla="*/ 333 h 949"/>
                  <a:gd name="T18" fmla="*/ 2339 w 2353"/>
                  <a:gd name="T19" fmla="*/ 402 h 949"/>
                  <a:gd name="T20" fmla="*/ 2353 w 2353"/>
                  <a:gd name="T21" fmla="*/ 474 h 949"/>
                  <a:gd name="T22" fmla="*/ 2339 w 2353"/>
                  <a:gd name="T23" fmla="*/ 547 h 949"/>
                  <a:gd name="T24" fmla="*/ 2298 w 2353"/>
                  <a:gd name="T25" fmla="*/ 616 h 949"/>
                  <a:gd name="T26" fmla="*/ 2233 w 2353"/>
                  <a:gd name="T27" fmla="*/ 681 h 949"/>
                  <a:gd name="T28" fmla="*/ 2145 w 2353"/>
                  <a:gd name="T29" fmla="*/ 742 h 949"/>
                  <a:gd name="T30" fmla="*/ 2038 w 2353"/>
                  <a:gd name="T31" fmla="*/ 796 h 949"/>
                  <a:gd name="T32" fmla="*/ 1912 w 2353"/>
                  <a:gd name="T33" fmla="*/ 844 h 949"/>
                  <a:gd name="T34" fmla="*/ 1769 w 2353"/>
                  <a:gd name="T35" fmla="*/ 883 h 949"/>
                  <a:gd name="T36" fmla="*/ 1613 w 2353"/>
                  <a:gd name="T37" fmla="*/ 915 h 949"/>
                  <a:gd name="T38" fmla="*/ 1446 w 2353"/>
                  <a:gd name="T39" fmla="*/ 937 h 949"/>
                  <a:gd name="T40" fmla="*/ 1268 w 2353"/>
                  <a:gd name="T41" fmla="*/ 947 h 949"/>
                  <a:gd name="T42" fmla="*/ 1085 w 2353"/>
                  <a:gd name="T43" fmla="*/ 947 h 949"/>
                  <a:gd name="T44" fmla="*/ 908 w 2353"/>
                  <a:gd name="T45" fmla="*/ 937 h 949"/>
                  <a:gd name="T46" fmla="*/ 740 w 2353"/>
                  <a:gd name="T47" fmla="*/ 915 h 949"/>
                  <a:gd name="T48" fmla="*/ 584 w 2353"/>
                  <a:gd name="T49" fmla="*/ 883 h 949"/>
                  <a:gd name="T50" fmla="*/ 441 w 2353"/>
                  <a:gd name="T51" fmla="*/ 844 h 949"/>
                  <a:gd name="T52" fmla="*/ 316 w 2353"/>
                  <a:gd name="T53" fmla="*/ 796 h 949"/>
                  <a:gd name="T54" fmla="*/ 208 w 2353"/>
                  <a:gd name="T55" fmla="*/ 742 h 949"/>
                  <a:gd name="T56" fmla="*/ 120 w 2353"/>
                  <a:gd name="T57" fmla="*/ 681 h 949"/>
                  <a:gd name="T58" fmla="*/ 55 w 2353"/>
                  <a:gd name="T59" fmla="*/ 616 h 949"/>
                  <a:gd name="T60" fmla="*/ 14 w 2353"/>
                  <a:gd name="T61" fmla="*/ 547 h 949"/>
                  <a:gd name="T62" fmla="*/ 0 w 2353"/>
                  <a:gd name="T63" fmla="*/ 474 h 949"/>
                  <a:gd name="T64" fmla="*/ 14 w 2353"/>
                  <a:gd name="T65" fmla="*/ 402 h 949"/>
                  <a:gd name="T66" fmla="*/ 55 w 2353"/>
                  <a:gd name="T67" fmla="*/ 333 h 949"/>
                  <a:gd name="T68" fmla="*/ 120 w 2353"/>
                  <a:gd name="T69" fmla="*/ 267 h 949"/>
                  <a:gd name="T70" fmla="*/ 208 w 2353"/>
                  <a:gd name="T71" fmla="*/ 207 h 949"/>
                  <a:gd name="T72" fmla="*/ 316 w 2353"/>
                  <a:gd name="T73" fmla="*/ 152 h 949"/>
                  <a:gd name="T74" fmla="*/ 441 w 2353"/>
                  <a:gd name="T75" fmla="*/ 104 h 949"/>
                  <a:gd name="T76" fmla="*/ 584 w 2353"/>
                  <a:gd name="T77" fmla="*/ 64 h 949"/>
                  <a:gd name="T78" fmla="*/ 740 w 2353"/>
                  <a:gd name="T79" fmla="*/ 34 h 949"/>
                  <a:gd name="T80" fmla="*/ 908 w 2353"/>
                  <a:gd name="T81" fmla="*/ 12 h 949"/>
                  <a:gd name="T82" fmla="*/ 1085 w 2353"/>
                  <a:gd name="T83" fmla="*/ 1 h 9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2353" h="949">
                    <a:moveTo>
                      <a:pt x="1177" y="0"/>
                    </a:moveTo>
                    <a:lnTo>
                      <a:pt x="1268" y="1"/>
                    </a:lnTo>
                    <a:lnTo>
                      <a:pt x="1358" y="5"/>
                    </a:lnTo>
                    <a:lnTo>
                      <a:pt x="1446" y="12"/>
                    </a:lnTo>
                    <a:lnTo>
                      <a:pt x="1531" y="22"/>
                    </a:lnTo>
                    <a:lnTo>
                      <a:pt x="1613" y="34"/>
                    </a:lnTo>
                    <a:lnTo>
                      <a:pt x="1693" y="48"/>
                    </a:lnTo>
                    <a:lnTo>
                      <a:pt x="1769" y="64"/>
                    </a:lnTo>
                    <a:lnTo>
                      <a:pt x="1843" y="83"/>
                    </a:lnTo>
                    <a:lnTo>
                      <a:pt x="1912" y="104"/>
                    </a:lnTo>
                    <a:lnTo>
                      <a:pt x="1977" y="127"/>
                    </a:lnTo>
                    <a:lnTo>
                      <a:pt x="2038" y="152"/>
                    </a:lnTo>
                    <a:lnTo>
                      <a:pt x="2094" y="179"/>
                    </a:lnTo>
                    <a:lnTo>
                      <a:pt x="2145" y="207"/>
                    </a:lnTo>
                    <a:lnTo>
                      <a:pt x="2193" y="236"/>
                    </a:lnTo>
                    <a:lnTo>
                      <a:pt x="2233" y="267"/>
                    </a:lnTo>
                    <a:lnTo>
                      <a:pt x="2269" y="299"/>
                    </a:lnTo>
                    <a:lnTo>
                      <a:pt x="2298" y="333"/>
                    </a:lnTo>
                    <a:lnTo>
                      <a:pt x="2322" y="366"/>
                    </a:lnTo>
                    <a:lnTo>
                      <a:pt x="2339" y="402"/>
                    </a:lnTo>
                    <a:lnTo>
                      <a:pt x="2350" y="437"/>
                    </a:lnTo>
                    <a:lnTo>
                      <a:pt x="2353" y="474"/>
                    </a:lnTo>
                    <a:lnTo>
                      <a:pt x="2350" y="511"/>
                    </a:lnTo>
                    <a:lnTo>
                      <a:pt x="2339" y="547"/>
                    </a:lnTo>
                    <a:lnTo>
                      <a:pt x="2322" y="582"/>
                    </a:lnTo>
                    <a:lnTo>
                      <a:pt x="2298" y="616"/>
                    </a:lnTo>
                    <a:lnTo>
                      <a:pt x="2269" y="650"/>
                    </a:lnTo>
                    <a:lnTo>
                      <a:pt x="2233" y="681"/>
                    </a:lnTo>
                    <a:lnTo>
                      <a:pt x="2193" y="713"/>
                    </a:lnTo>
                    <a:lnTo>
                      <a:pt x="2145" y="742"/>
                    </a:lnTo>
                    <a:lnTo>
                      <a:pt x="2094" y="770"/>
                    </a:lnTo>
                    <a:lnTo>
                      <a:pt x="2038" y="796"/>
                    </a:lnTo>
                    <a:lnTo>
                      <a:pt x="1977" y="821"/>
                    </a:lnTo>
                    <a:lnTo>
                      <a:pt x="1912" y="844"/>
                    </a:lnTo>
                    <a:lnTo>
                      <a:pt x="1843" y="865"/>
                    </a:lnTo>
                    <a:lnTo>
                      <a:pt x="1769" y="883"/>
                    </a:lnTo>
                    <a:lnTo>
                      <a:pt x="1693" y="900"/>
                    </a:lnTo>
                    <a:lnTo>
                      <a:pt x="1613" y="915"/>
                    </a:lnTo>
                    <a:lnTo>
                      <a:pt x="1531" y="927"/>
                    </a:lnTo>
                    <a:lnTo>
                      <a:pt x="1446" y="937"/>
                    </a:lnTo>
                    <a:lnTo>
                      <a:pt x="1358" y="943"/>
                    </a:lnTo>
                    <a:lnTo>
                      <a:pt x="1268" y="947"/>
                    </a:lnTo>
                    <a:lnTo>
                      <a:pt x="1177" y="949"/>
                    </a:lnTo>
                    <a:lnTo>
                      <a:pt x="1085" y="947"/>
                    </a:lnTo>
                    <a:lnTo>
                      <a:pt x="995" y="943"/>
                    </a:lnTo>
                    <a:lnTo>
                      <a:pt x="908" y="937"/>
                    </a:lnTo>
                    <a:lnTo>
                      <a:pt x="823" y="927"/>
                    </a:lnTo>
                    <a:lnTo>
                      <a:pt x="740" y="915"/>
                    </a:lnTo>
                    <a:lnTo>
                      <a:pt x="660" y="900"/>
                    </a:lnTo>
                    <a:lnTo>
                      <a:pt x="584" y="883"/>
                    </a:lnTo>
                    <a:lnTo>
                      <a:pt x="511" y="865"/>
                    </a:lnTo>
                    <a:lnTo>
                      <a:pt x="441" y="844"/>
                    </a:lnTo>
                    <a:lnTo>
                      <a:pt x="377" y="821"/>
                    </a:lnTo>
                    <a:lnTo>
                      <a:pt x="316" y="796"/>
                    </a:lnTo>
                    <a:lnTo>
                      <a:pt x="259" y="770"/>
                    </a:lnTo>
                    <a:lnTo>
                      <a:pt x="208" y="742"/>
                    </a:lnTo>
                    <a:lnTo>
                      <a:pt x="161" y="713"/>
                    </a:lnTo>
                    <a:lnTo>
                      <a:pt x="120" y="681"/>
                    </a:lnTo>
                    <a:lnTo>
                      <a:pt x="84" y="650"/>
                    </a:lnTo>
                    <a:lnTo>
                      <a:pt x="55" y="616"/>
                    </a:lnTo>
                    <a:lnTo>
                      <a:pt x="31" y="582"/>
                    </a:lnTo>
                    <a:lnTo>
                      <a:pt x="14" y="547"/>
                    </a:lnTo>
                    <a:lnTo>
                      <a:pt x="4" y="511"/>
                    </a:lnTo>
                    <a:lnTo>
                      <a:pt x="0" y="474"/>
                    </a:lnTo>
                    <a:lnTo>
                      <a:pt x="4" y="437"/>
                    </a:lnTo>
                    <a:lnTo>
                      <a:pt x="14" y="402"/>
                    </a:lnTo>
                    <a:lnTo>
                      <a:pt x="31" y="366"/>
                    </a:lnTo>
                    <a:lnTo>
                      <a:pt x="55" y="333"/>
                    </a:lnTo>
                    <a:lnTo>
                      <a:pt x="84" y="299"/>
                    </a:lnTo>
                    <a:lnTo>
                      <a:pt x="120" y="267"/>
                    </a:lnTo>
                    <a:lnTo>
                      <a:pt x="161" y="236"/>
                    </a:lnTo>
                    <a:lnTo>
                      <a:pt x="208" y="207"/>
                    </a:lnTo>
                    <a:lnTo>
                      <a:pt x="259" y="179"/>
                    </a:lnTo>
                    <a:lnTo>
                      <a:pt x="316" y="152"/>
                    </a:lnTo>
                    <a:lnTo>
                      <a:pt x="377" y="127"/>
                    </a:lnTo>
                    <a:lnTo>
                      <a:pt x="441" y="104"/>
                    </a:lnTo>
                    <a:lnTo>
                      <a:pt x="511" y="83"/>
                    </a:lnTo>
                    <a:lnTo>
                      <a:pt x="584" y="64"/>
                    </a:lnTo>
                    <a:lnTo>
                      <a:pt x="660" y="48"/>
                    </a:lnTo>
                    <a:lnTo>
                      <a:pt x="740" y="34"/>
                    </a:lnTo>
                    <a:lnTo>
                      <a:pt x="823" y="22"/>
                    </a:lnTo>
                    <a:lnTo>
                      <a:pt x="908" y="12"/>
                    </a:lnTo>
                    <a:lnTo>
                      <a:pt x="995" y="5"/>
                    </a:lnTo>
                    <a:lnTo>
                      <a:pt x="1085" y="1"/>
                    </a:lnTo>
                    <a:lnTo>
                      <a:pt x="1177" y="0"/>
                    </a:lnTo>
                    <a:close/>
                  </a:path>
                </a:pathLst>
              </a:custGeom>
              <a:solidFill>
                <a:srgbClr val="003963"/>
              </a:solidFill>
              <a:ln w="0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505050"/>
                  </a:solidFill>
                  <a:effectLst/>
                  <a:uLnTx/>
                  <a:uFillTx/>
                  <a:latin typeface="Segoe UI"/>
                  <a:ea typeface="+mn-ea"/>
                  <a:cs typeface="+mn-cs"/>
                </a:endParaRPr>
              </a:p>
            </p:txBody>
          </p:sp>
          <p:sp>
            <p:nvSpPr>
              <p:cNvPr id="52" name="Freeform 7"/>
              <p:cNvSpPr>
                <a:spLocks/>
              </p:cNvSpPr>
              <p:nvPr/>
            </p:nvSpPr>
            <p:spPr bwMode="auto">
              <a:xfrm>
                <a:off x="1329597" y="3776468"/>
                <a:ext cx="1129205" cy="518649"/>
              </a:xfrm>
              <a:custGeom>
                <a:avLst/>
                <a:gdLst>
                  <a:gd name="T0" fmla="*/ 118 w 2483"/>
                  <a:gd name="T1" fmla="*/ 0 h 1122"/>
                  <a:gd name="T2" fmla="*/ 1220 w 2483"/>
                  <a:gd name="T3" fmla="*/ 76 h 1122"/>
                  <a:gd name="T4" fmla="*/ 1220 w 2483"/>
                  <a:gd name="T5" fmla="*/ 432 h 1122"/>
                  <a:gd name="T6" fmla="*/ 1231 w 2483"/>
                  <a:gd name="T7" fmla="*/ 217 h 1122"/>
                  <a:gd name="T8" fmla="*/ 2353 w 2483"/>
                  <a:gd name="T9" fmla="*/ 130 h 1122"/>
                  <a:gd name="T10" fmla="*/ 2353 w 2483"/>
                  <a:gd name="T11" fmla="*/ 313 h 1122"/>
                  <a:gd name="T12" fmla="*/ 2483 w 2483"/>
                  <a:gd name="T13" fmla="*/ 551 h 1122"/>
                  <a:gd name="T14" fmla="*/ 2364 w 2483"/>
                  <a:gd name="T15" fmla="*/ 799 h 1122"/>
                  <a:gd name="T16" fmla="*/ 2362 w 2483"/>
                  <a:gd name="T17" fmla="*/ 801 h 1122"/>
                  <a:gd name="T18" fmla="*/ 2356 w 2483"/>
                  <a:gd name="T19" fmla="*/ 805 h 1122"/>
                  <a:gd name="T20" fmla="*/ 2347 w 2483"/>
                  <a:gd name="T21" fmla="*/ 812 h 1122"/>
                  <a:gd name="T22" fmla="*/ 2335 w 2483"/>
                  <a:gd name="T23" fmla="*/ 823 h 1122"/>
                  <a:gd name="T24" fmla="*/ 2317 w 2483"/>
                  <a:gd name="T25" fmla="*/ 836 h 1122"/>
                  <a:gd name="T26" fmla="*/ 2296 w 2483"/>
                  <a:gd name="T27" fmla="*/ 849 h 1122"/>
                  <a:gd name="T28" fmla="*/ 2272 w 2483"/>
                  <a:gd name="T29" fmla="*/ 866 h 1122"/>
                  <a:gd name="T30" fmla="*/ 2243 w 2483"/>
                  <a:gd name="T31" fmla="*/ 883 h 1122"/>
                  <a:gd name="T32" fmla="*/ 2210 w 2483"/>
                  <a:gd name="T33" fmla="*/ 901 h 1122"/>
                  <a:gd name="T34" fmla="*/ 2174 w 2483"/>
                  <a:gd name="T35" fmla="*/ 920 h 1122"/>
                  <a:gd name="T36" fmla="*/ 2133 w 2483"/>
                  <a:gd name="T37" fmla="*/ 940 h 1122"/>
                  <a:gd name="T38" fmla="*/ 2088 w 2483"/>
                  <a:gd name="T39" fmla="*/ 961 h 1122"/>
                  <a:gd name="T40" fmla="*/ 2040 w 2483"/>
                  <a:gd name="T41" fmla="*/ 981 h 1122"/>
                  <a:gd name="T42" fmla="*/ 1988 w 2483"/>
                  <a:gd name="T43" fmla="*/ 1001 h 1122"/>
                  <a:gd name="T44" fmla="*/ 1930 w 2483"/>
                  <a:gd name="T45" fmla="*/ 1020 h 1122"/>
                  <a:gd name="T46" fmla="*/ 1870 w 2483"/>
                  <a:gd name="T47" fmla="*/ 1039 h 1122"/>
                  <a:gd name="T48" fmla="*/ 1805 w 2483"/>
                  <a:gd name="T49" fmla="*/ 1056 h 1122"/>
                  <a:gd name="T50" fmla="*/ 1735 w 2483"/>
                  <a:gd name="T51" fmla="*/ 1072 h 1122"/>
                  <a:gd name="T52" fmla="*/ 1662 w 2483"/>
                  <a:gd name="T53" fmla="*/ 1087 h 1122"/>
                  <a:gd name="T54" fmla="*/ 1585 w 2483"/>
                  <a:gd name="T55" fmla="*/ 1098 h 1122"/>
                  <a:gd name="T56" fmla="*/ 1502 w 2483"/>
                  <a:gd name="T57" fmla="*/ 1109 h 1122"/>
                  <a:gd name="T58" fmla="*/ 1416 w 2483"/>
                  <a:gd name="T59" fmla="*/ 1116 h 1122"/>
                  <a:gd name="T60" fmla="*/ 1326 w 2483"/>
                  <a:gd name="T61" fmla="*/ 1121 h 1122"/>
                  <a:gd name="T62" fmla="*/ 1231 w 2483"/>
                  <a:gd name="T63" fmla="*/ 1122 h 1122"/>
                  <a:gd name="T64" fmla="*/ 1135 w 2483"/>
                  <a:gd name="T65" fmla="*/ 1121 h 1122"/>
                  <a:gd name="T66" fmla="*/ 1045 w 2483"/>
                  <a:gd name="T67" fmla="*/ 1116 h 1122"/>
                  <a:gd name="T68" fmla="*/ 959 w 2483"/>
                  <a:gd name="T69" fmla="*/ 1109 h 1122"/>
                  <a:gd name="T70" fmla="*/ 879 w 2483"/>
                  <a:gd name="T71" fmla="*/ 1098 h 1122"/>
                  <a:gd name="T72" fmla="*/ 801 w 2483"/>
                  <a:gd name="T73" fmla="*/ 1085 h 1122"/>
                  <a:gd name="T74" fmla="*/ 729 w 2483"/>
                  <a:gd name="T75" fmla="*/ 1070 h 1122"/>
                  <a:gd name="T76" fmla="*/ 661 w 2483"/>
                  <a:gd name="T77" fmla="*/ 1054 h 1122"/>
                  <a:gd name="T78" fmla="*/ 597 w 2483"/>
                  <a:gd name="T79" fmla="*/ 1036 h 1122"/>
                  <a:gd name="T80" fmla="*/ 537 w 2483"/>
                  <a:gd name="T81" fmla="*/ 1017 h 1122"/>
                  <a:gd name="T82" fmla="*/ 482 w 2483"/>
                  <a:gd name="T83" fmla="*/ 997 h 1122"/>
                  <a:gd name="T84" fmla="*/ 431 w 2483"/>
                  <a:gd name="T85" fmla="*/ 976 h 1122"/>
                  <a:gd name="T86" fmla="*/ 383 w 2483"/>
                  <a:gd name="T87" fmla="*/ 956 h 1122"/>
                  <a:gd name="T88" fmla="*/ 340 w 2483"/>
                  <a:gd name="T89" fmla="*/ 935 h 1122"/>
                  <a:gd name="T90" fmla="*/ 301 w 2483"/>
                  <a:gd name="T91" fmla="*/ 914 h 1122"/>
                  <a:gd name="T92" fmla="*/ 265 w 2483"/>
                  <a:gd name="T93" fmla="*/ 894 h 1122"/>
                  <a:gd name="T94" fmla="*/ 235 w 2483"/>
                  <a:gd name="T95" fmla="*/ 875 h 1122"/>
                  <a:gd name="T96" fmla="*/ 206 w 2483"/>
                  <a:gd name="T97" fmla="*/ 858 h 1122"/>
                  <a:gd name="T98" fmla="*/ 183 w 2483"/>
                  <a:gd name="T99" fmla="*/ 841 h 1122"/>
                  <a:gd name="T100" fmla="*/ 164 w 2483"/>
                  <a:gd name="T101" fmla="*/ 826 h 1122"/>
                  <a:gd name="T102" fmla="*/ 147 w 2483"/>
                  <a:gd name="T103" fmla="*/ 814 h 1122"/>
                  <a:gd name="T104" fmla="*/ 134 w 2483"/>
                  <a:gd name="T105" fmla="*/ 803 h 1122"/>
                  <a:gd name="T106" fmla="*/ 126 w 2483"/>
                  <a:gd name="T107" fmla="*/ 795 h 1122"/>
                  <a:gd name="T108" fmla="*/ 121 w 2483"/>
                  <a:gd name="T109" fmla="*/ 789 h 1122"/>
                  <a:gd name="T110" fmla="*/ 118 w 2483"/>
                  <a:gd name="T111" fmla="*/ 788 h 1122"/>
                  <a:gd name="T112" fmla="*/ 0 w 2483"/>
                  <a:gd name="T113" fmla="*/ 529 h 1122"/>
                  <a:gd name="T114" fmla="*/ 118 w 2483"/>
                  <a:gd name="T115" fmla="*/ 280 h 1122"/>
                  <a:gd name="T116" fmla="*/ 118 w 2483"/>
                  <a:gd name="T117" fmla="*/ 0 h 11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2483" h="1122">
                    <a:moveTo>
                      <a:pt x="118" y="0"/>
                    </a:moveTo>
                    <a:lnTo>
                      <a:pt x="1220" y="76"/>
                    </a:lnTo>
                    <a:lnTo>
                      <a:pt x="1220" y="432"/>
                    </a:lnTo>
                    <a:lnTo>
                      <a:pt x="1231" y="217"/>
                    </a:lnTo>
                    <a:lnTo>
                      <a:pt x="2353" y="130"/>
                    </a:lnTo>
                    <a:lnTo>
                      <a:pt x="2353" y="313"/>
                    </a:lnTo>
                    <a:lnTo>
                      <a:pt x="2483" y="551"/>
                    </a:lnTo>
                    <a:lnTo>
                      <a:pt x="2364" y="799"/>
                    </a:lnTo>
                    <a:lnTo>
                      <a:pt x="2362" y="801"/>
                    </a:lnTo>
                    <a:lnTo>
                      <a:pt x="2356" y="805"/>
                    </a:lnTo>
                    <a:lnTo>
                      <a:pt x="2347" y="812"/>
                    </a:lnTo>
                    <a:lnTo>
                      <a:pt x="2335" y="823"/>
                    </a:lnTo>
                    <a:lnTo>
                      <a:pt x="2317" y="836"/>
                    </a:lnTo>
                    <a:lnTo>
                      <a:pt x="2296" y="849"/>
                    </a:lnTo>
                    <a:lnTo>
                      <a:pt x="2272" y="866"/>
                    </a:lnTo>
                    <a:lnTo>
                      <a:pt x="2243" y="883"/>
                    </a:lnTo>
                    <a:lnTo>
                      <a:pt x="2210" y="901"/>
                    </a:lnTo>
                    <a:lnTo>
                      <a:pt x="2174" y="920"/>
                    </a:lnTo>
                    <a:lnTo>
                      <a:pt x="2133" y="940"/>
                    </a:lnTo>
                    <a:lnTo>
                      <a:pt x="2088" y="961"/>
                    </a:lnTo>
                    <a:lnTo>
                      <a:pt x="2040" y="981"/>
                    </a:lnTo>
                    <a:lnTo>
                      <a:pt x="1988" y="1001"/>
                    </a:lnTo>
                    <a:lnTo>
                      <a:pt x="1930" y="1020"/>
                    </a:lnTo>
                    <a:lnTo>
                      <a:pt x="1870" y="1039"/>
                    </a:lnTo>
                    <a:lnTo>
                      <a:pt x="1805" y="1056"/>
                    </a:lnTo>
                    <a:lnTo>
                      <a:pt x="1735" y="1072"/>
                    </a:lnTo>
                    <a:lnTo>
                      <a:pt x="1662" y="1087"/>
                    </a:lnTo>
                    <a:lnTo>
                      <a:pt x="1585" y="1098"/>
                    </a:lnTo>
                    <a:lnTo>
                      <a:pt x="1502" y="1109"/>
                    </a:lnTo>
                    <a:lnTo>
                      <a:pt x="1416" y="1116"/>
                    </a:lnTo>
                    <a:lnTo>
                      <a:pt x="1326" y="1121"/>
                    </a:lnTo>
                    <a:lnTo>
                      <a:pt x="1231" y="1122"/>
                    </a:lnTo>
                    <a:lnTo>
                      <a:pt x="1135" y="1121"/>
                    </a:lnTo>
                    <a:lnTo>
                      <a:pt x="1045" y="1116"/>
                    </a:lnTo>
                    <a:lnTo>
                      <a:pt x="959" y="1109"/>
                    </a:lnTo>
                    <a:lnTo>
                      <a:pt x="879" y="1098"/>
                    </a:lnTo>
                    <a:lnTo>
                      <a:pt x="801" y="1085"/>
                    </a:lnTo>
                    <a:lnTo>
                      <a:pt x="729" y="1070"/>
                    </a:lnTo>
                    <a:lnTo>
                      <a:pt x="661" y="1054"/>
                    </a:lnTo>
                    <a:lnTo>
                      <a:pt x="597" y="1036"/>
                    </a:lnTo>
                    <a:lnTo>
                      <a:pt x="537" y="1017"/>
                    </a:lnTo>
                    <a:lnTo>
                      <a:pt x="482" y="997"/>
                    </a:lnTo>
                    <a:lnTo>
                      <a:pt x="431" y="976"/>
                    </a:lnTo>
                    <a:lnTo>
                      <a:pt x="383" y="956"/>
                    </a:lnTo>
                    <a:lnTo>
                      <a:pt x="340" y="935"/>
                    </a:lnTo>
                    <a:lnTo>
                      <a:pt x="301" y="914"/>
                    </a:lnTo>
                    <a:lnTo>
                      <a:pt x="265" y="894"/>
                    </a:lnTo>
                    <a:lnTo>
                      <a:pt x="235" y="875"/>
                    </a:lnTo>
                    <a:lnTo>
                      <a:pt x="206" y="858"/>
                    </a:lnTo>
                    <a:lnTo>
                      <a:pt x="183" y="841"/>
                    </a:lnTo>
                    <a:lnTo>
                      <a:pt x="164" y="826"/>
                    </a:lnTo>
                    <a:lnTo>
                      <a:pt x="147" y="814"/>
                    </a:lnTo>
                    <a:lnTo>
                      <a:pt x="134" y="803"/>
                    </a:lnTo>
                    <a:lnTo>
                      <a:pt x="126" y="795"/>
                    </a:lnTo>
                    <a:lnTo>
                      <a:pt x="121" y="789"/>
                    </a:lnTo>
                    <a:lnTo>
                      <a:pt x="118" y="788"/>
                    </a:lnTo>
                    <a:lnTo>
                      <a:pt x="0" y="529"/>
                    </a:lnTo>
                    <a:lnTo>
                      <a:pt x="118" y="280"/>
                    </a:lnTo>
                    <a:lnTo>
                      <a:pt x="118" y="0"/>
                    </a:lnTo>
                    <a:close/>
                  </a:path>
                </a:pathLst>
              </a:custGeom>
              <a:solidFill>
                <a:srgbClr val="F0433A"/>
              </a:solidFill>
              <a:ln w="0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505050"/>
                  </a:solidFill>
                  <a:effectLst/>
                  <a:uLnTx/>
                  <a:uFillTx/>
                  <a:latin typeface="Segoe UI"/>
                  <a:ea typeface="+mn-ea"/>
                  <a:cs typeface="+mn-cs"/>
                </a:endParaRPr>
              </a:p>
            </p:txBody>
          </p:sp>
          <p:sp>
            <p:nvSpPr>
              <p:cNvPr id="53" name="Freeform 8"/>
              <p:cNvSpPr>
                <a:spLocks/>
              </p:cNvSpPr>
              <p:nvPr/>
            </p:nvSpPr>
            <p:spPr bwMode="auto">
              <a:xfrm>
                <a:off x="1331642" y="3742168"/>
                <a:ext cx="1125114" cy="398321"/>
              </a:xfrm>
              <a:custGeom>
                <a:avLst/>
                <a:gdLst>
                  <a:gd name="T0" fmla="*/ 118 w 2472"/>
                  <a:gd name="T1" fmla="*/ 0 h 864"/>
                  <a:gd name="T2" fmla="*/ 1220 w 2472"/>
                  <a:gd name="T3" fmla="*/ 76 h 864"/>
                  <a:gd name="T4" fmla="*/ 1220 w 2472"/>
                  <a:gd name="T5" fmla="*/ 432 h 864"/>
                  <a:gd name="T6" fmla="*/ 1231 w 2472"/>
                  <a:gd name="T7" fmla="*/ 217 h 864"/>
                  <a:gd name="T8" fmla="*/ 2353 w 2472"/>
                  <a:gd name="T9" fmla="*/ 130 h 864"/>
                  <a:gd name="T10" fmla="*/ 2353 w 2472"/>
                  <a:gd name="T11" fmla="*/ 313 h 864"/>
                  <a:gd name="T12" fmla="*/ 2472 w 2472"/>
                  <a:gd name="T13" fmla="*/ 551 h 864"/>
                  <a:gd name="T14" fmla="*/ 2470 w 2472"/>
                  <a:gd name="T15" fmla="*/ 553 h 864"/>
                  <a:gd name="T16" fmla="*/ 2462 w 2472"/>
                  <a:gd name="T17" fmla="*/ 557 h 864"/>
                  <a:gd name="T18" fmla="*/ 2451 w 2472"/>
                  <a:gd name="T19" fmla="*/ 564 h 864"/>
                  <a:gd name="T20" fmla="*/ 2434 w 2472"/>
                  <a:gd name="T21" fmla="*/ 574 h 864"/>
                  <a:gd name="T22" fmla="*/ 2413 w 2472"/>
                  <a:gd name="T23" fmla="*/ 586 h 864"/>
                  <a:gd name="T24" fmla="*/ 2387 w 2472"/>
                  <a:gd name="T25" fmla="*/ 600 h 864"/>
                  <a:gd name="T26" fmla="*/ 2358 w 2472"/>
                  <a:gd name="T27" fmla="*/ 615 h 864"/>
                  <a:gd name="T28" fmla="*/ 2323 w 2472"/>
                  <a:gd name="T29" fmla="*/ 632 h 864"/>
                  <a:gd name="T30" fmla="*/ 2284 w 2472"/>
                  <a:gd name="T31" fmla="*/ 650 h 864"/>
                  <a:gd name="T32" fmla="*/ 2241 w 2472"/>
                  <a:gd name="T33" fmla="*/ 668 h 864"/>
                  <a:gd name="T34" fmla="*/ 2194 w 2472"/>
                  <a:gd name="T35" fmla="*/ 688 h 864"/>
                  <a:gd name="T36" fmla="*/ 2143 w 2472"/>
                  <a:gd name="T37" fmla="*/ 707 h 864"/>
                  <a:gd name="T38" fmla="*/ 2087 w 2472"/>
                  <a:gd name="T39" fmla="*/ 727 h 864"/>
                  <a:gd name="T40" fmla="*/ 2028 w 2472"/>
                  <a:gd name="T41" fmla="*/ 746 h 864"/>
                  <a:gd name="T42" fmla="*/ 1965 w 2472"/>
                  <a:gd name="T43" fmla="*/ 764 h 864"/>
                  <a:gd name="T44" fmla="*/ 1898 w 2472"/>
                  <a:gd name="T45" fmla="*/ 782 h 864"/>
                  <a:gd name="T46" fmla="*/ 1827 w 2472"/>
                  <a:gd name="T47" fmla="*/ 799 h 864"/>
                  <a:gd name="T48" fmla="*/ 1752 w 2472"/>
                  <a:gd name="T49" fmla="*/ 815 h 864"/>
                  <a:gd name="T50" fmla="*/ 1675 w 2472"/>
                  <a:gd name="T51" fmla="*/ 828 h 864"/>
                  <a:gd name="T52" fmla="*/ 1592 w 2472"/>
                  <a:gd name="T53" fmla="*/ 841 h 864"/>
                  <a:gd name="T54" fmla="*/ 1507 w 2472"/>
                  <a:gd name="T55" fmla="*/ 850 h 864"/>
                  <a:gd name="T56" fmla="*/ 1418 w 2472"/>
                  <a:gd name="T57" fmla="*/ 858 h 864"/>
                  <a:gd name="T58" fmla="*/ 1326 w 2472"/>
                  <a:gd name="T59" fmla="*/ 862 h 864"/>
                  <a:gd name="T60" fmla="*/ 1231 w 2472"/>
                  <a:gd name="T61" fmla="*/ 864 h 864"/>
                  <a:gd name="T62" fmla="*/ 1135 w 2472"/>
                  <a:gd name="T63" fmla="*/ 862 h 864"/>
                  <a:gd name="T64" fmla="*/ 1043 w 2472"/>
                  <a:gd name="T65" fmla="*/ 858 h 864"/>
                  <a:gd name="T66" fmla="*/ 954 w 2472"/>
                  <a:gd name="T67" fmla="*/ 849 h 864"/>
                  <a:gd name="T68" fmla="*/ 869 w 2472"/>
                  <a:gd name="T69" fmla="*/ 839 h 864"/>
                  <a:gd name="T70" fmla="*/ 788 w 2472"/>
                  <a:gd name="T71" fmla="*/ 826 h 864"/>
                  <a:gd name="T72" fmla="*/ 710 w 2472"/>
                  <a:gd name="T73" fmla="*/ 811 h 864"/>
                  <a:gd name="T74" fmla="*/ 637 w 2472"/>
                  <a:gd name="T75" fmla="*/ 795 h 864"/>
                  <a:gd name="T76" fmla="*/ 566 w 2472"/>
                  <a:gd name="T77" fmla="*/ 777 h 864"/>
                  <a:gd name="T78" fmla="*/ 500 w 2472"/>
                  <a:gd name="T79" fmla="*/ 758 h 864"/>
                  <a:gd name="T80" fmla="*/ 437 w 2472"/>
                  <a:gd name="T81" fmla="*/ 738 h 864"/>
                  <a:gd name="T82" fmla="*/ 378 w 2472"/>
                  <a:gd name="T83" fmla="*/ 717 h 864"/>
                  <a:gd name="T84" fmla="*/ 324 w 2472"/>
                  <a:gd name="T85" fmla="*/ 696 h 864"/>
                  <a:gd name="T86" fmla="*/ 273 w 2472"/>
                  <a:gd name="T87" fmla="*/ 675 h 864"/>
                  <a:gd name="T88" fmla="*/ 226 w 2472"/>
                  <a:gd name="T89" fmla="*/ 655 h 864"/>
                  <a:gd name="T90" fmla="*/ 184 w 2472"/>
                  <a:gd name="T91" fmla="*/ 635 h 864"/>
                  <a:gd name="T92" fmla="*/ 147 w 2472"/>
                  <a:gd name="T93" fmla="*/ 616 h 864"/>
                  <a:gd name="T94" fmla="*/ 112 w 2472"/>
                  <a:gd name="T95" fmla="*/ 598 h 864"/>
                  <a:gd name="T96" fmla="*/ 83 w 2472"/>
                  <a:gd name="T97" fmla="*/ 581 h 864"/>
                  <a:gd name="T98" fmla="*/ 58 w 2472"/>
                  <a:gd name="T99" fmla="*/ 566 h 864"/>
                  <a:gd name="T100" fmla="*/ 37 w 2472"/>
                  <a:gd name="T101" fmla="*/ 554 h 864"/>
                  <a:gd name="T102" fmla="*/ 21 w 2472"/>
                  <a:gd name="T103" fmla="*/ 543 h 864"/>
                  <a:gd name="T104" fmla="*/ 10 w 2472"/>
                  <a:gd name="T105" fmla="*/ 536 h 864"/>
                  <a:gd name="T106" fmla="*/ 2 w 2472"/>
                  <a:gd name="T107" fmla="*/ 531 h 864"/>
                  <a:gd name="T108" fmla="*/ 0 w 2472"/>
                  <a:gd name="T109" fmla="*/ 529 h 864"/>
                  <a:gd name="T110" fmla="*/ 118 w 2472"/>
                  <a:gd name="T111" fmla="*/ 280 h 864"/>
                  <a:gd name="T112" fmla="*/ 118 w 2472"/>
                  <a:gd name="T113" fmla="*/ 0 h 8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2472" h="864">
                    <a:moveTo>
                      <a:pt x="118" y="0"/>
                    </a:moveTo>
                    <a:lnTo>
                      <a:pt x="1220" y="76"/>
                    </a:lnTo>
                    <a:lnTo>
                      <a:pt x="1220" y="432"/>
                    </a:lnTo>
                    <a:lnTo>
                      <a:pt x="1231" y="217"/>
                    </a:lnTo>
                    <a:lnTo>
                      <a:pt x="2353" y="130"/>
                    </a:lnTo>
                    <a:lnTo>
                      <a:pt x="2353" y="313"/>
                    </a:lnTo>
                    <a:lnTo>
                      <a:pt x="2472" y="551"/>
                    </a:lnTo>
                    <a:lnTo>
                      <a:pt x="2470" y="553"/>
                    </a:lnTo>
                    <a:lnTo>
                      <a:pt x="2462" y="557"/>
                    </a:lnTo>
                    <a:lnTo>
                      <a:pt x="2451" y="564"/>
                    </a:lnTo>
                    <a:lnTo>
                      <a:pt x="2434" y="574"/>
                    </a:lnTo>
                    <a:lnTo>
                      <a:pt x="2413" y="586"/>
                    </a:lnTo>
                    <a:lnTo>
                      <a:pt x="2387" y="600"/>
                    </a:lnTo>
                    <a:lnTo>
                      <a:pt x="2358" y="615"/>
                    </a:lnTo>
                    <a:lnTo>
                      <a:pt x="2323" y="632"/>
                    </a:lnTo>
                    <a:lnTo>
                      <a:pt x="2284" y="650"/>
                    </a:lnTo>
                    <a:lnTo>
                      <a:pt x="2241" y="668"/>
                    </a:lnTo>
                    <a:lnTo>
                      <a:pt x="2194" y="688"/>
                    </a:lnTo>
                    <a:lnTo>
                      <a:pt x="2143" y="707"/>
                    </a:lnTo>
                    <a:lnTo>
                      <a:pt x="2087" y="727"/>
                    </a:lnTo>
                    <a:lnTo>
                      <a:pt x="2028" y="746"/>
                    </a:lnTo>
                    <a:lnTo>
                      <a:pt x="1965" y="764"/>
                    </a:lnTo>
                    <a:lnTo>
                      <a:pt x="1898" y="782"/>
                    </a:lnTo>
                    <a:lnTo>
                      <a:pt x="1827" y="799"/>
                    </a:lnTo>
                    <a:lnTo>
                      <a:pt x="1752" y="815"/>
                    </a:lnTo>
                    <a:lnTo>
                      <a:pt x="1675" y="828"/>
                    </a:lnTo>
                    <a:lnTo>
                      <a:pt x="1592" y="841"/>
                    </a:lnTo>
                    <a:lnTo>
                      <a:pt x="1507" y="850"/>
                    </a:lnTo>
                    <a:lnTo>
                      <a:pt x="1418" y="858"/>
                    </a:lnTo>
                    <a:lnTo>
                      <a:pt x="1326" y="862"/>
                    </a:lnTo>
                    <a:lnTo>
                      <a:pt x="1231" y="864"/>
                    </a:lnTo>
                    <a:lnTo>
                      <a:pt x="1135" y="862"/>
                    </a:lnTo>
                    <a:lnTo>
                      <a:pt x="1043" y="858"/>
                    </a:lnTo>
                    <a:lnTo>
                      <a:pt x="954" y="849"/>
                    </a:lnTo>
                    <a:lnTo>
                      <a:pt x="869" y="839"/>
                    </a:lnTo>
                    <a:lnTo>
                      <a:pt x="788" y="826"/>
                    </a:lnTo>
                    <a:lnTo>
                      <a:pt x="710" y="811"/>
                    </a:lnTo>
                    <a:lnTo>
                      <a:pt x="637" y="795"/>
                    </a:lnTo>
                    <a:lnTo>
                      <a:pt x="566" y="777"/>
                    </a:lnTo>
                    <a:lnTo>
                      <a:pt x="500" y="758"/>
                    </a:lnTo>
                    <a:lnTo>
                      <a:pt x="437" y="738"/>
                    </a:lnTo>
                    <a:lnTo>
                      <a:pt x="378" y="717"/>
                    </a:lnTo>
                    <a:lnTo>
                      <a:pt x="324" y="696"/>
                    </a:lnTo>
                    <a:lnTo>
                      <a:pt x="273" y="675"/>
                    </a:lnTo>
                    <a:lnTo>
                      <a:pt x="226" y="655"/>
                    </a:lnTo>
                    <a:lnTo>
                      <a:pt x="184" y="635"/>
                    </a:lnTo>
                    <a:lnTo>
                      <a:pt x="147" y="616"/>
                    </a:lnTo>
                    <a:lnTo>
                      <a:pt x="112" y="598"/>
                    </a:lnTo>
                    <a:lnTo>
                      <a:pt x="83" y="581"/>
                    </a:lnTo>
                    <a:lnTo>
                      <a:pt x="58" y="566"/>
                    </a:lnTo>
                    <a:lnTo>
                      <a:pt x="37" y="554"/>
                    </a:lnTo>
                    <a:lnTo>
                      <a:pt x="21" y="543"/>
                    </a:lnTo>
                    <a:lnTo>
                      <a:pt x="10" y="536"/>
                    </a:lnTo>
                    <a:lnTo>
                      <a:pt x="2" y="531"/>
                    </a:lnTo>
                    <a:lnTo>
                      <a:pt x="0" y="529"/>
                    </a:lnTo>
                    <a:lnTo>
                      <a:pt x="118" y="280"/>
                    </a:lnTo>
                    <a:lnTo>
                      <a:pt x="118" y="0"/>
                    </a:lnTo>
                    <a:close/>
                  </a:path>
                </a:pathLst>
              </a:custGeom>
              <a:solidFill>
                <a:srgbClr val="003963"/>
              </a:solidFill>
              <a:ln w="0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505050"/>
                  </a:solidFill>
                  <a:effectLst/>
                  <a:uLnTx/>
                  <a:uFillTx/>
                  <a:latin typeface="Segoe UI"/>
                  <a:ea typeface="+mn-ea"/>
                  <a:cs typeface="+mn-cs"/>
                </a:endParaRPr>
              </a:p>
            </p:txBody>
          </p:sp>
        </p:grpSp>
        <p:sp>
          <p:nvSpPr>
            <p:cNvPr id="49" name="Freeform 274"/>
            <p:cNvSpPr/>
            <p:nvPr/>
          </p:nvSpPr>
          <p:spPr bwMode="auto">
            <a:xfrm>
              <a:off x="463975" y="3868289"/>
              <a:ext cx="1111889" cy="896128"/>
            </a:xfrm>
            <a:custGeom>
              <a:avLst/>
              <a:gdLst>
                <a:gd name="connsiteX0" fmla="*/ 0 w 1111889"/>
                <a:gd name="connsiteY0" fmla="*/ 0 h 896128"/>
                <a:gd name="connsiteX1" fmla="*/ 849 w 1111889"/>
                <a:gd name="connsiteY1" fmla="*/ 0 h 896128"/>
                <a:gd name="connsiteX2" fmla="*/ 2870 w 1111889"/>
                <a:gd name="connsiteY2" fmla="*/ 16326 h 896128"/>
                <a:gd name="connsiteX3" fmla="*/ 555944 w 1111889"/>
                <a:gd name="connsiteY3" fmla="*/ 219916 h 896128"/>
                <a:gd name="connsiteX4" fmla="*/ 1109019 w 1111889"/>
                <a:gd name="connsiteY4" fmla="*/ 16326 h 896128"/>
                <a:gd name="connsiteX5" fmla="*/ 1111040 w 1111889"/>
                <a:gd name="connsiteY5" fmla="*/ 0 h 896128"/>
                <a:gd name="connsiteX6" fmla="*/ 1111888 w 1111889"/>
                <a:gd name="connsiteY6" fmla="*/ 0 h 896128"/>
                <a:gd name="connsiteX7" fmla="*/ 1111888 w 1111889"/>
                <a:gd name="connsiteY7" fmla="*/ 33547 h 896128"/>
                <a:gd name="connsiteX8" fmla="*/ 1111889 w 1111889"/>
                <a:gd name="connsiteY8" fmla="*/ 669349 h 896128"/>
                <a:gd name="connsiteX9" fmla="*/ 1111889 w 1111889"/>
                <a:gd name="connsiteY9" fmla="*/ 669351 h 896128"/>
                <a:gd name="connsiteX10" fmla="*/ 1111889 w 1111889"/>
                <a:gd name="connsiteY10" fmla="*/ 669353 h 896128"/>
                <a:gd name="connsiteX11" fmla="*/ 1111889 w 1111889"/>
                <a:gd name="connsiteY11" fmla="*/ 676212 h 896128"/>
                <a:gd name="connsiteX12" fmla="*/ 1111040 w 1111889"/>
                <a:gd name="connsiteY12" fmla="*/ 676212 h 896128"/>
                <a:gd name="connsiteX13" fmla="*/ 1109019 w 1111889"/>
                <a:gd name="connsiteY13" fmla="*/ 692538 h 896128"/>
                <a:gd name="connsiteX14" fmla="*/ 555944 w 1111889"/>
                <a:gd name="connsiteY14" fmla="*/ 896128 h 896128"/>
                <a:gd name="connsiteX15" fmla="*/ 2870 w 1111889"/>
                <a:gd name="connsiteY15" fmla="*/ 692538 h 896128"/>
                <a:gd name="connsiteX16" fmla="*/ 849 w 1111889"/>
                <a:gd name="connsiteY16" fmla="*/ 676212 h 896128"/>
                <a:gd name="connsiteX17" fmla="*/ 0 w 1111889"/>
                <a:gd name="connsiteY17" fmla="*/ 676212 h 896128"/>
                <a:gd name="connsiteX18" fmla="*/ 0 w 1111889"/>
                <a:gd name="connsiteY18" fmla="*/ 669351 h 896128"/>
                <a:gd name="connsiteX19" fmla="*/ 0 w 1111889"/>
                <a:gd name="connsiteY19" fmla="*/ 0 h 89612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</a:cxnLst>
              <a:rect l="l" t="t" r="r" b="b"/>
              <a:pathLst>
                <a:path w="1111889" h="896128">
                  <a:moveTo>
                    <a:pt x="0" y="0"/>
                  </a:moveTo>
                  <a:lnTo>
                    <a:pt x="849" y="0"/>
                  </a:lnTo>
                  <a:lnTo>
                    <a:pt x="2870" y="16326"/>
                  </a:lnTo>
                  <a:cubicBezTo>
                    <a:pt x="31340" y="130679"/>
                    <a:pt x="268095" y="219916"/>
                    <a:pt x="555944" y="219916"/>
                  </a:cubicBezTo>
                  <a:cubicBezTo>
                    <a:pt x="843794" y="219916"/>
                    <a:pt x="1080549" y="130679"/>
                    <a:pt x="1109019" y="16326"/>
                  </a:cubicBezTo>
                  <a:lnTo>
                    <a:pt x="1111040" y="0"/>
                  </a:lnTo>
                  <a:lnTo>
                    <a:pt x="1111888" y="0"/>
                  </a:lnTo>
                  <a:lnTo>
                    <a:pt x="1111888" y="33547"/>
                  </a:lnTo>
                  <a:cubicBezTo>
                    <a:pt x="1111889" y="277250"/>
                    <a:pt x="1111889" y="568047"/>
                    <a:pt x="1111889" y="669349"/>
                  </a:cubicBezTo>
                  <a:lnTo>
                    <a:pt x="1111889" y="669351"/>
                  </a:lnTo>
                  <a:lnTo>
                    <a:pt x="1111889" y="669353"/>
                  </a:lnTo>
                  <a:lnTo>
                    <a:pt x="1111889" y="676212"/>
                  </a:lnTo>
                  <a:lnTo>
                    <a:pt x="1111040" y="676212"/>
                  </a:lnTo>
                  <a:lnTo>
                    <a:pt x="1109019" y="692538"/>
                  </a:lnTo>
                  <a:cubicBezTo>
                    <a:pt x="1080549" y="806891"/>
                    <a:pt x="843794" y="896128"/>
                    <a:pt x="555944" y="896128"/>
                  </a:cubicBezTo>
                  <a:cubicBezTo>
                    <a:pt x="268095" y="896128"/>
                    <a:pt x="31340" y="806891"/>
                    <a:pt x="2870" y="692538"/>
                  </a:cubicBezTo>
                  <a:lnTo>
                    <a:pt x="849" y="676212"/>
                  </a:lnTo>
                  <a:lnTo>
                    <a:pt x="0" y="676212"/>
                  </a:lnTo>
                  <a:lnTo>
                    <a:pt x="0" y="66935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2E112D"/>
            </a:solidFill>
            <a:ln>
              <a:solidFill>
                <a:schemeClr val="bg1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0" tIns="146304" rIns="0" bIns="91440" numCol="1" spcCol="0" rtlCol="0" fromWordArt="0" anchor="b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32472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 dirty="0">
                  <a:ln>
                    <a:noFill/>
                  </a:ln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effectLst/>
                  <a:uLnTx/>
                  <a:uFillTx/>
                  <a:latin typeface="Segoe UI" panose="020B0502040204020203" pitchFamily="34" charset="0"/>
                  <a:ea typeface="Segoe UI Black" panose="020B0A02040204020203" pitchFamily="34" charset="0"/>
                  <a:cs typeface="Segoe UI" panose="020B0502040204020203" pitchFamily="34" charset="0"/>
                </a:rPr>
                <a:t>Customer </a:t>
              </a:r>
              <a:br>
                <a:rPr kumimoji="0" lang="en-US" sz="1600" b="1" i="0" u="none" strike="noStrike" kern="1200" cap="none" spc="0" normalizeH="0" baseline="0" noProof="0" dirty="0">
                  <a:ln>
                    <a:noFill/>
                  </a:ln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effectLst/>
                  <a:uLnTx/>
                  <a:uFillTx/>
                  <a:latin typeface="Segoe UI" panose="020B0502040204020203" pitchFamily="34" charset="0"/>
                  <a:ea typeface="Segoe UI Black" panose="020B0A02040204020203" pitchFamily="34" charset="0"/>
                  <a:cs typeface="Segoe UI" panose="020B0502040204020203" pitchFamily="34" charset="0"/>
                </a:rPr>
              </a:br>
              <a:r>
                <a:rPr kumimoji="0" lang="en-US" sz="1600" b="1" i="0" u="none" strike="noStrike" kern="1200" cap="none" spc="0" normalizeH="0" baseline="0" noProof="0" dirty="0">
                  <a:ln>
                    <a:noFill/>
                  </a:ln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effectLst/>
                  <a:uLnTx/>
                  <a:uFillTx/>
                  <a:latin typeface="Segoe UI" panose="020B0502040204020203" pitchFamily="34" charset="0"/>
                  <a:ea typeface="Segoe UI Black" panose="020B0A02040204020203" pitchFamily="34" charset="0"/>
                  <a:cs typeface="Segoe UI" panose="020B0502040204020203" pitchFamily="34" charset="0"/>
                </a:rPr>
                <a:t>1</a:t>
              </a:r>
            </a:p>
          </p:txBody>
        </p:sp>
        <p:sp>
          <p:nvSpPr>
            <p:cNvPr id="50" name="Freeform 275"/>
            <p:cNvSpPr/>
            <p:nvPr/>
          </p:nvSpPr>
          <p:spPr bwMode="auto">
            <a:xfrm>
              <a:off x="463975" y="3187550"/>
              <a:ext cx="1111887" cy="639743"/>
            </a:xfrm>
            <a:custGeom>
              <a:avLst/>
              <a:gdLst>
                <a:gd name="connsiteX0" fmla="*/ 555943 w 1111887"/>
                <a:gd name="connsiteY0" fmla="*/ 0 h 639743"/>
                <a:gd name="connsiteX1" fmla="*/ 1109018 w 1111887"/>
                <a:gd name="connsiteY1" fmla="*/ 203591 h 639743"/>
                <a:gd name="connsiteX2" fmla="*/ 1111039 w 1111887"/>
                <a:gd name="connsiteY2" fmla="*/ 219917 h 639743"/>
                <a:gd name="connsiteX3" fmla="*/ 1111887 w 1111887"/>
                <a:gd name="connsiteY3" fmla="*/ 219917 h 639743"/>
                <a:gd name="connsiteX4" fmla="*/ 1111887 w 1111887"/>
                <a:gd name="connsiteY4" fmla="*/ 226777 h 639743"/>
                <a:gd name="connsiteX5" fmla="*/ 1111887 w 1111887"/>
                <a:gd name="connsiteY5" fmla="*/ 363247 h 639743"/>
                <a:gd name="connsiteX6" fmla="*/ 1111887 w 1111887"/>
                <a:gd name="connsiteY6" fmla="*/ 419827 h 639743"/>
                <a:gd name="connsiteX7" fmla="*/ 1111040 w 1111887"/>
                <a:gd name="connsiteY7" fmla="*/ 419827 h 639743"/>
                <a:gd name="connsiteX8" fmla="*/ 1109019 w 1111887"/>
                <a:gd name="connsiteY8" fmla="*/ 436153 h 639743"/>
                <a:gd name="connsiteX9" fmla="*/ 555944 w 1111887"/>
                <a:gd name="connsiteY9" fmla="*/ 639743 h 639743"/>
                <a:gd name="connsiteX10" fmla="*/ 2870 w 1111887"/>
                <a:gd name="connsiteY10" fmla="*/ 436153 h 639743"/>
                <a:gd name="connsiteX11" fmla="*/ 849 w 1111887"/>
                <a:gd name="connsiteY11" fmla="*/ 419827 h 639743"/>
                <a:gd name="connsiteX12" fmla="*/ 0 w 1111887"/>
                <a:gd name="connsiteY12" fmla="*/ 419827 h 639743"/>
                <a:gd name="connsiteX13" fmla="*/ 0 w 1111887"/>
                <a:gd name="connsiteY13" fmla="*/ 412966 h 639743"/>
                <a:gd name="connsiteX14" fmla="*/ 0 w 1111887"/>
                <a:gd name="connsiteY14" fmla="*/ 226767 h 639743"/>
                <a:gd name="connsiteX15" fmla="*/ 2869 w 1111887"/>
                <a:gd name="connsiteY15" fmla="*/ 203591 h 639743"/>
                <a:gd name="connsiteX16" fmla="*/ 555943 w 1111887"/>
                <a:gd name="connsiteY16" fmla="*/ 0 h 639743"/>
                <a:gd name="connsiteX17" fmla="*/ 555943 w 1111887"/>
                <a:gd name="connsiteY17" fmla="*/ 81811 h 639743"/>
                <a:gd name="connsiteX18" fmla="*/ 172206 w 1111887"/>
                <a:gd name="connsiteY18" fmla="*/ 194437 h 639743"/>
                <a:gd name="connsiteX19" fmla="*/ 555943 w 1111887"/>
                <a:gd name="connsiteY19" fmla="*/ 307062 h 639743"/>
                <a:gd name="connsiteX20" fmla="*/ 939680 w 1111887"/>
                <a:gd name="connsiteY20" fmla="*/ 194437 h 639743"/>
                <a:gd name="connsiteX21" fmla="*/ 555943 w 1111887"/>
                <a:gd name="connsiteY21" fmla="*/ 81811 h 63974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</a:cxnLst>
              <a:rect l="l" t="t" r="r" b="b"/>
              <a:pathLst>
                <a:path w="1111887" h="639743">
                  <a:moveTo>
                    <a:pt x="555943" y="0"/>
                  </a:moveTo>
                  <a:cubicBezTo>
                    <a:pt x="843792" y="0"/>
                    <a:pt x="1080548" y="89237"/>
                    <a:pt x="1109018" y="203591"/>
                  </a:cubicBezTo>
                  <a:lnTo>
                    <a:pt x="1111039" y="219917"/>
                  </a:lnTo>
                  <a:lnTo>
                    <a:pt x="1111887" y="219917"/>
                  </a:lnTo>
                  <a:lnTo>
                    <a:pt x="1111887" y="226777"/>
                  </a:lnTo>
                  <a:cubicBezTo>
                    <a:pt x="1111887" y="257382"/>
                    <a:pt x="1111887" y="305002"/>
                    <a:pt x="1111887" y="363247"/>
                  </a:cubicBezTo>
                  <a:lnTo>
                    <a:pt x="1111887" y="419827"/>
                  </a:lnTo>
                  <a:lnTo>
                    <a:pt x="1111040" y="419827"/>
                  </a:lnTo>
                  <a:lnTo>
                    <a:pt x="1109019" y="436153"/>
                  </a:lnTo>
                  <a:cubicBezTo>
                    <a:pt x="1080549" y="550506"/>
                    <a:pt x="843794" y="639743"/>
                    <a:pt x="555944" y="639743"/>
                  </a:cubicBezTo>
                  <a:cubicBezTo>
                    <a:pt x="268095" y="639743"/>
                    <a:pt x="31340" y="550506"/>
                    <a:pt x="2870" y="436153"/>
                  </a:cubicBezTo>
                  <a:lnTo>
                    <a:pt x="849" y="419827"/>
                  </a:lnTo>
                  <a:lnTo>
                    <a:pt x="0" y="419827"/>
                  </a:lnTo>
                  <a:lnTo>
                    <a:pt x="0" y="412966"/>
                  </a:lnTo>
                  <a:lnTo>
                    <a:pt x="0" y="226767"/>
                  </a:lnTo>
                  <a:lnTo>
                    <a:pt x="2869" y="203591"/>
                  </a:lnTo>
                  <a:cubicBezTo>
                    <a:pt x="31339" y="89237"/>
                    <a:pt x="268093" y="0"/>
                    <a:pt x="555943" y="0"/>
                  </a:cubicBezTo>
                  <a:close/>
                  <a:moveTo>
                    <a:pt x="555943" y="81811"/>
                  </a:moveTo>
                  <a:cubicBezTo>
                    <a:pt x="344011" y="81811"/>
                    <a:pt x="172206" y="132234"/>
                    <a:pt x="172206" y="194437"/>
                  </a:cubicBezTo>
                  <a:cubicBezTo>
                    <a:pt x="172206" y="256638"/>
                    <a:pt x="344011" y="307062"/>
                    <a:pt x="555943" y="307062"/>
                  </a:cubicBezTo>
                  <a:cubicBezTo>
                    <a:pt x="767875" y="307062"/>
                    <a:pt x="939680" y="256638"/>
                    <a:pt x="939680" y="194437"/>
                  </a:cubicBezTo>
                  <a:cubicBezTo>
                    <a:pt x="939680" y="132234"/>
                    <a:pt x="767875" y="81811"/>
                    <a:pt x="555943" y="81811"/>
                  </a:cubicBezTo>
                  <a:close/>
                </a:path>
              </a:pathLst>
            </a:custGeom>
            <a:solidFill>
              <a:srgbClr val="820333"/>
            </a:solidFill>
            <a:ln>
              <a:solidFill>
                <a:schemeClr val="bg1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32472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 dirty="0" err="1">
                <a:ln>
                  <a:noFill/>
                </a:ln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ffectLst/>
                <a:uLnTx/>
                <a:uFillTx/>
                <a:latin typeface="Segoe UI"/>
                <a:ea typeface="Segoe UI" pitchFamily="34" charset="0"/>
                <a:cs typeface="Segoe UI" pitchFamily="34" charset="0"/>
              </a:endParaRPr>
            </a:p>
          </p:txBody>
        </p:sp>
      </p:grpSp>
      <p:grpSp>
        <p:nvGrpSpPr>
          <p:cNvPr id="38" name="Group 37"/>
          <p:cNvGrpSpPr/>
          <p:nvPr/>
        </p:nvGrpSpPr>
        <p:grpSpPr>
          <a:xfrm>
            <a:off x="7416463" y="2174422"/>
            <a:ext cx="1776802" cy="918678"/>
            <a:chOff x="1329597" y="3742168"/>
            <a:chExt cx="1129205" cy="609439"/>
          </a:xfrm>
        </p:grpSpPr>
        <p:sp>
          <p:nvSpPr>
            <p:cNvPr id="45" name="Freeform 6"/>
            <p:cNvSpPr>
              <a:spLocks/>
            </p:cNvSpPr>
            <p:nvPr/>
          </p:nvSpPr>
          <p:spPr bwMode="auto">
            <a:xfrm>
              <a:off x="1360282" y="3915941"/>
              <a:ext cx="1067836" cy="435666"/>
            </a:xfrm>
            <a:custGeom>
              <a:avLst/>
              <a:gdLst>
                <a:gd name="T0" fmla="*/ 1268 w 2353"/>
                <a:gd name="T1" fmla="*/ 1 h 949"/>
                <a:gd name="T2" fmla="*/ 1446 w 2353"/>
                <a:gd name="T3" fmla="*/ 12 h 949"/>
                <a:gd name="T4" fmla="*/ 1613 w 2353"/>
                <a:gd name="T5" fmla="*/ 34 h 949"/>
                <a:gd name="T6" fmla="*/ 1769 w 2353"/>
                <a:gd name="T7" fmla="*/ 64 h 949"/>
                <a:gd name="T8" fmla="*/ 1912 w 2353"/>
                <a:gd name="T9" fmla="*/ 104 h 949"/>
                <a:gd name="T10" fmla="*/ 2038 w 2353"/>
                <a:gd name="T11" fmla="*/ 152 h 949"/>
                <a:gd name="T12" fmla="*/ 2145 w 2353"/>
                <a:gd name="T13" fmla="*/ 207 h 949"/>
                <a:gd name="T14" fmla="*/ 2233 w 2353"/>
                <a:gd name="T15" fmla="*/ 267 h 949"/>
                <a:gd name="T16" fmla="*/ 2298 w 2353"/>
                <a:gd name="T17" fmla="*/ 333 h 949"/>
                <a:gd name="T18" fmla="*/ 2339 w 2353"/>
                <a:gd name="T19" fmla="*/ 402 h 949"/>
                <a:gd name="T20" fmla="*/ 2353 w 2353"/>
                <a:gd name="T21" fmla="*/ 474 h 949"/>
                <a:gd name="T22" fmla="*/ 2339 w 2353"/>
                <a:gd name="T23" fmla="*/ 547 h 949"/>
                <a:gd name="T24" fmla="*/ 2298 w 2353"/>
                <a:gd name="T25" fmla="*/ 616 h 949"/>
                <a:gd name="T26" fmla="*/ 2233 w 2353"/>
                <a:gd name="T27" fmla="*/ 681 h 949"/>
                <a:gd name="T28" fmla="*/ 2145 w 2353"/>
                <a:gd name="T29" fmla="*/ 742 h 949"/>
                <a:gd name="T30" fmla="*/ 2038 w 2353"/>
                <a:gd name="T31" fmla="*/ 796 h 949"/>
                <a:gd name="T32" fmla="*/ 1912 w 2353"/>
                <a:gd name="T33" fmla="*/ 844 h 949"/>
                <a:gd name="T34" fmla="*/ 1769 w 2353"/>
                <a:gd name="T35" fmla="*/ 883 h 949"/>
                <a:gd name="T36" fmla="*/ 1613 w 2353"/>
                <a:gd name="T37" fmla="*/ 915 h 949"/>
                <a:gd name="T38" fmla="*/ 1446 w 2353"/>
                <a:gd name="T39" fmla="*/ 937 h 949"/>
                <a:gd name="T40" fmla="*/ 1268 w 2353"/>
                <a:gd name="T41" fmla="*/ 947 h 949"/>
                <a:gd name="T42" fmla="*/ 1085 w 2353"/>
                <a:gd name="T43" fmla="*/ 947 h 949"/>
                <a:gd name="T44" fmla="*/ 908 w 2353"/>
                <a:gd name="T45" fmla="*/ 937 h 949"/>
                <a:gd name="T46" fmla="*/ 740 w 2353"/>
                <a:gd name="T47" fmla="*/ 915 h 949"/>
                <a:gd name="T48" fmla="*/ 584 w 2353"/>
                <a:gd name="T49" fmla="*/ 883 h 949"/>
                <a:gd name="T50" fmla="*/ 441 w 2353"/>
                <a:gd name="T51" fmla="*/ 844 h 949"/>
                <a:gd name="T52" fmla="*/ 316 w 2353"/>
                <a:gd name="T53" fmla="*/ 796 h 949"/>
                <a:gd name="T54" fmla="*/ 208 w 2353"/>
                <a:gd name="T55" fmla="*/ 742 h 949"/>
                <a:gd name="T56" fmla="*/ 120 w 2353"/>
                <a:gd name="T57" fmla="*/ 681 h 949"/>
                <a:gd name="T58" fmla="*/ 55 w 2353"/>
                <a:gd name="T59" fmla="*/ 616 h 949"/>
                <a:gd name="T60" fmla="*/ 14 w 2353"/>
                <a:gd name="T61" fmla="*/ 547 h 949"/>
                <a:gd name="T62" fmla="*/ 0 w 2353"/>
                <a:gd name="T63" fmla="*/ 474 h 949"/>
                <a:gd name="T64" fmla="*/ 14 w 2353"/>
                <a:gd name="T65" fmla="*/ 402 h 949"/>
                <a:gd name="T66" fmla="*/ 55 w 2353"/>
                <a:gd name="T67" fmla="*/ 333 h 949"/>
                <a:gd name="T68" fmla="*/ 120 w 2353"/>
                <a:gd name="T69" fmla="*/ 267 h 949"/>
                <a:gd name="T70" fmla="*/ 208 w 2353"/>
                <a:gd name="T71" fmla="*/ 207 h 949"/>
                <a:gd name="T72" fmla="*/ 316 w 2353"/>
                <a:gd name="T73" fmla="*/ 152 h 949"/>
                <a:gd name="T74" fmla="*/ 441 w 2353"/>
                <a:gd name="T75" fmla="*/ 104 h 949"/>
                <a:gd name="T76" fmla="*/ 584 w 2353"/>
                <a:gd name="T77" fmla="*/ 64 h 949"/>
                <a:gd name="T78" fmla="*/ 740 w 2353"/>
                <a:gd name="T79" fmla="*/ 34 h 949"/>
                <a:gd name="T80" fmla="*/ 908 w 2353"/>
                <a:gd name="T81" fmla="*/ 12 h 949"/>
                <a:gd name="T82" fmla="*/ 1085 w 2353"/>
                <a:gd name="T83" fmla="*/ 1 h 9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2353" h="949">
                  <a:moveTo>
                    <a:pt x="1177" y="0"/>
                  </a:moveTo>
                  <a:lnTo>
                    <a:pt x="1268" y="1"/>
                  </a:lnTo>
                  <a:lnTo>
                    <a:pt x="1358" y="5"/>
                  </a:lnTo>
                  <a:lnTo>
                    <a:pt x="1446" y="12"/>
                  </a:lnTo>
                  <a:lnTo>
                    <a:pt x="1531" y="22"/>
                  </a:lnTo>
                  <a:lnTo>
                    <a:pt x="1613" y="34"/>
                  </a:lnTo>
                  <a:lnTo>
                    <a:pt x="1693" y="48"/>
                  </a:lnTo>
                  <a:lnTo>
                    <a:pt x="1769" y="64"/>
                  </a:lnTo>
                  <a:lnTo>
                    <a:pt x="1843" y="83"/>
                  </a:lnTo>
                  <a:lnTo>
                    <a:pt x="1912" y="104"/>
                  </a:lnTo>
                  <a:lnTo>
                    <a:pt x="1977" y="127"/>
                  </a:lnTo>
                  <a:lnTo>
                    <a:pt x="2038" y="152"/>
                  </a:lnTo>
                  <a:lnTo>
                    <a:pt x="2094" y="179"/>
                  </a:lnTo>
                  <a:lnTo>
                    <a:pt x="2145" y="207"/>
                  </a:lnTo>
                  <a:lnTo>
                    <a:pt x="2193" y="236"/>
                  </a:lnTo>
                  <a:lnTo>
                    <a:pt x="2233" y="267"/>
                  </a:lnTo>
                  <a:lnTo>
                    <a:pt x="2269" y="299"/>
                  </a:lnTo>
                  <a:lnTo>
                    <a:pt x="2298" y="333"/>
                  </a:lnTo>
                  <a:lnTo>
                    <a:pt x="2322" y="366"/>
                  </a:lnTo>
                  <a:lnTo>
                    <a:pt x="2339" y="402"/>
                  </a:lnTo>
                  <a:lnTo>
                    <a:pt x="2350" y="437"/>
                  </a:lnTo>
                  <a:lnTo>
                    <a:pt x="2353" y="474"/>
                  </a:lnTo>
                  <a:lnTo>
                    <a:pt x="2350" y="511"/>
                  </a:lnTo>
                  <a:lnTo>
                    <a:pt x="2339" y="547"/>
                  </a:lnTo>
                  <a:lnTo>
                    <a:pt x="2322" y="582"/>
                  </a:lnTo>
                  <a:lnTo>
                    <a:pt x="2298" y="616"/>
                  </a:lnTo>
                  <a:lnTo>
                    <a:pt x="2269" y="650"/>
                  </a:lnTo>
                  <a:lnTo>
                    <a:pt x="2233" y="681"/>
                  </a:lnTo>
                  <a:lnTo>
                    <a:pt x="2193" y="713"/>
                  </a:lnTo>
                  <a:lnTo>
                    <a:pt x="2145" y="742"/>
                  </a:lnTo>
                  <a:lnTo>
                    <a:pt x="2094" y="770"/>
                  </a:lnTo>
                  <a:lnTo>
                    <a:pt x="2038" y="796"/>
                  </a:lnTo>
                  <a:lnTo>
                    <a:pt x="1977" y="821"/>
                  </a:lnTo>
                  <a:lnTo>
                    <a:pt x="1912" y="844"/>
                  </a:lnTo>
                  <a:lnTo>
                    <a:pt x="1843" y="865"/>
                  </a:lnTo>
                  <a:lnTo>
                    <a:pt x="1769" y="883"/>
                  </a:lnTo>
                  <a:lnTo>
                    <a:pt x="1693" y="900"/>
                  </a:lnTo>
                  <a:lnTo>
                    <a:pt x="1613" y="915"/>
                  </a:lnTo>
                  <a:lnTo>
                    <a:pt x="1531" y="927"/>
                  </a:lnTo>
                  <a:lnTo>
                    <a:pt x="1446" y="937"/>
                  </a:lnTo>
                  <a:lnTo>
                    <a:pt x="1358" y="943"/>
                  </a:lnTo>
                  <a:lnTo>
                    <a:pt x="1268" y="947"/>
                  </a:lnTo>
                  <a:lnTo>
                    <a:pt x="1177" y="949"/>
                  </a:lnTo>
                  <a:lnTo>
                    <a:pt x="1085" y="947"/>
                  </a:lnTo>
                  <a:lnTo>
                    <a:pt x="995" y="943"/>
                  </a:lnTo>
                  <a:lnTo>
                    <a:pt x="908" y="937"/>
                  </a:lnTo>
                  <a:lnTo>
                    <a:pt x="823" y="927"/>
                  </a:lnTo>
                  <a:lnTo>
                    <a:pt x="740" y="915"/>
                  </a:lnTo>
                  <a:lnTo>
                    <a:pt x="660" y="900"/>
                  </a:lnTo>
                  <a:lnTo>
                    <a:pt x="584" y="883"/>
                  </a:lnTo>
                  <a:lnTo>
                    <a:pt x="511" y="865"/>
                  </a:lnTo>
                  <a:lnTo>
                    <a:pt x="441" y="844"/>
                  </a:lnTo>
                  <a:lnTo>
                    <a:pt x="377" y="821"/>
                  </a:lnTo>
                  <a:lnTo>
                    <a:pt x="316" y="796"/>
                  </a:lnTo>
                  <a:lnTo>
                    <a:pt x="259" y="770"/>
                  </a:lnTo>
                  <a:lnTo>
                    <a:pt x="208" y="742"/>
                  </a:lnTo>
                  <a:lnTo>
                    <a:pt x="161" y="713"/>
                  </a:lnTo>
                  <a:lnTo>
                    <a:pt x="120" y="681"/>
                  </a:lnTo>
                  <a:lnTo>
                    <a:pt x="84" y="650"/>
                  </a:lnTo>
                  <a:lnTo>
                    <a:pt x="55" y="616"/>
                  </a:lnTo>
                  <a:lnTo>
                    <a:pt x="31" y="582"/>
                  </a:lnTo>
                  <a:lnTo>
                    <a:pt x="14" y="547"/>
                  </a:lnTo>
                  <a:lnTo>
                    <a:pt x="4" y="511"/>
                  </a:lnTo>
                  <a:lnTo>
                    <a:pt x="0" y="474"/>
                  </a:lnTo>
                  <a:lnTo>
                    <a:pt x="4" y="437"/>
                  </a:lnTo>
                  <a:lnTo>
                    <a:pt x="14" y="402"/>
                  </a:lnTo>
                  <a:lnTo>
                    <a:pt x="31" y="366"/>
                  </a:lnTo>
                  <a:lnTo>
                    <a:pt x="55" y="333"/>
                  </a:lnTo>
                  <a:lnTo>
                    <a:pt x="84" y="299"/>
                  </a:lnTo>
                  <a:lnTo>
                    <a:pt x="120" y="267"/>
                  </a:lnTo>
                  <a:lnTo>
                    <a:pt x="161" y="236"/>
                  </a:lnTo>
                  <a:lnTo>
                    <a:pt x="208" y="207"/>
                  </a:lnTo>
                  <a:lnTo>
                    <a:pt x="259" y="179"/>
                  </a:lnTo>
                  <a:lnTo>
                    <a:pt x="316" y="152"/>
                  </a:lnTo>
                  <a:lnTo>
                    <a:pt x="377" y="127"/>
                  </a:lnTo>
                  <a:lnTo>
                    <a:pt x="441" y="104"/>
                  </a:lnTo>
                  <a:lnTo>
                    <a:pt x="511" y="83"/>
                  </a:lnTo>
                  <a:lnTo>
                    <a:pt x="584" y="64"/>
                  </a:lnTo>
                  <a:lnTo>
                    <a:pt x="660" y="48"/>
                  </a:lnTo>
                  <a:lnTo>
                    <a:pt x="740" y="34"/>
                  </a:lnTo>
                  <a:lnTo>
                    <a:pt x="823" y="22"/>
                  </a:lnTo>
                  <a:lnTo>
                    <a:pt x="908" y="12"/>
                  </a:lnTo>
                  <a:lnTo>
                    <a:pt x="995" y="5"/>
                  </a:lnTo>
                  <a:lnTo>
                    <a:pt x="1085" y="1"/>
                  </a:lnTo>
                  <a:lnTo>
                    <a:pt x="1177" y="0"/>
                  </a:lnTo>
                  <a:close/>
                </a:path>
              </a:pathLst>
            </a:custGeom>
            <a:solidFill>
              <a:srgbClr val="003963"/>
            </a:solidFill>
            <a:ln w="0">
              <a:solidFill>
                <a:schemeClr val="bg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505050"/>
                </a:solidFill>
                <a:effectLst/>
                <a:uLnTx/>
                <a:uFillTx/>
                <a:latin typeface="Segoe UI"/>
                <a:ea typeface="+mn-ea"/>
                <a:cs typeface="+mn-cs"/>
              </a:endParaRPr>
            </a:p>
          </p:txBody>
        </p:sp>
        <p:sp>
          <p:nvSpPr>
            <p:cNvPr id="46" name="Freeform 7"/>
            <p:cNvSpPr>
              <a:spLocks/>
            </p:cNvSpPr>
            <p:nvPr/>
          </p:nvSpPr>
          <p:spPr bwMode="auto">
            <a:xfrm>
              <a:off x="1329597" y="3776468"/>
              <a:ext cx="1129205" cy="518649"/>
            </a:xfrm>
            <a:custGeom>
              <a:avLst/>
              <a:gdLst>
                <a:gd name="T0" fmla="*/ 118 w 2483"/>
                <a:gd name="T1" fmla="*/ 0 h 1122"/>
                <a:gd name="T2" fmla="*/ 1220 w 2483"/>
                <a:gd name="T3" fmla="*/ 76 h 1122"/>
                <a:gd name="T4" fmla="*/ 1220 w 2483"/>
                <a:gd name="T5" fmla="*/ 432 h 1122"/>
                <a:gd name="T6" fmla="*/ 1231 w 2483"/>
                <a:gd name="T7" fmla="*/ 217 h 1122"/>
                <a:gd name="T8" fmla="*/ 2353 w 2483"/>
                <a:gd name="T9" fmla="*/ 130 h 1122"/>
                <a:gd name="T10" fmla="*/ 2353 w 2483"/>
                <a:gd name="T11" fmla="*/ 313 h 1122"/>
                <a:gd name="T12" fmla="*/ 2483 w 2483"/>
                <a:gd name="T13" fmla="*/ 551 h 1122"/>
                <a:gd name="T14" fmla="*/ 2364 w 2483"/>
                <a:gd name="T15" fmla="*/ 799 h 1122"/>
                <a:gd name="T16" fmla="*/ 2362 w 2483"/>
                <a:gd name="T17" fmla="*/ 801 h 1122"/>
                <a:gd name="T18" fmla="*/ 2356 w 2483"/>
                <a:gd name="T19" fmla="*/ 805 h 1122"/>
                <a:gd name="T20" fmla="*/ 2347 w 2483"/>
                <a:gd name="T21" fmla="*/ 812 h 1122"/>
                <a:gd name="T22" fmla="*/ 2335 w 2483"/>
                <a:gd name="T23" fmla="*/ 823 h 1122"/>
                <a:gd name="T24" fmla="*/ 2317 w 2483"/>
                <a:gd name="T25" fmla="*/ 836 h 1122"/>
                <a:gd name="T26" fmla="*/ 2296 w 2483"/>
                <a:gd name="T27" fmla="*/ 849 h 1122"/>
                <a:gd name="T28" fmla="*/ 2272 w 2483"/>
                <a:gd name="T29" fmla="*/ 866 h 1122"/>
                <a:gd name="T30" fmla="*/ 2243 w 2483"/>
                <a:gd name="T31" fmla="*/ 883 h 1122"/>
                <a:gd name="T32" fmla="*/ 2210 w 2483"/>
                <a:gd name="T33" fmla="*/ 901 h 1122"/>
                <a:gd name="T34" fmla="*/ 2174 w 2483"/>
                <a:gd name="T35" fmla="*/ 920 h 1122"/>
                <a:gd name="T36" fmla="*/ 2133 w 2483"/>
                <a:gd name="T37" fmla="*/ 940 h 1122"/>
                <a:gd name="T38" fmla="*/ 2088 w 2483"/>
                <a:gd name="T39" fmla="*/ 961 h 1122"/>
                <a:gd name="T40" fmla="*/ 2040 w 2483"/>
                <a:gd name="T41" fmla="*/ 981 h 1122"/>
                <a:gd name="T42" fmla="*/ 1988 w 2483"/>
                <a:gd name="T43" fmla="*/ 1001 h 1122"/>
                <a:gd name="T44" fmla="*/ 1930 w 2483"/>
                <a:gd name="T45" fmla="*/ 1020 h 1122"/>
                <a:gd name="T46" fmla="*/ 1870 w 2483"/>
                <a:gd name="T47" fmla="*/ 1039 h 1122"/>
                <a:gd name="T48" fmla="*/ 1805 w 2483"/>
                <a:gd name="T49" fmla="*/ 1056 h 1122"/>
                <a:gd name="T50" fmla="*/ 1735 w 2483"/>
                <a:gd name="T51" fmla="*/ 1072 h 1122"/>
                <a:gd name="T52" fmla="*/ 1662 w 2483"/>
                <a:gd name="T53" fmla="*/ 1087 h 1122"/>
                <a:gd name="T54" fmla="*/ 1585 w 2483"/>
                <a:gd name="T55" fmla="*/ 1098 h 1122"/>
                <a:gd name="T56" fmla="*/ 1502 w 2483"/>
                <a:gd name="T57" fmla="*/ 1109 h 1122"/>
                <a:gd name="T58" fmla="*/ 1416 w 2483"/>
                <a:gd name="T59" fmla="*/ 1116 h 1122"/>
                <a:gd name="T60" fmla="*/ 1326 w 2483"/>
                <a:gd name="T61" fmla="*/ 1121 h 1122"/>
                <a:gd name="T62" fmla="*/ 1231 w 2483"/>
                <a:gd name="T63" fmla="*/ 1122 h 1122"/>
                <a:gd name="T64" fmla="*/ 1135 w 2483"/>
                <a:gd name="T65" fmla="*/ 1121 h 1122"/>
                <a:gd name="T66" fmla="*/ 1045 w 2483"/>
                <a:gd name="T67" fmla="*/ 1116 h 1122"/>
                <a:gd name="T68" fmla="*/ 959 w 2483"/>
                <a:gd name="T69" fmla="*/ 1109 h 1122"/>
                <a:gd name="T70" fmla="*/ 879 w 2483"/>
                <a:gd name="T71" fmla="*/ 1098 h 1122"/>
                <a:gd name="T72" fmla="*/ 801 w 2483"/>
                <a:gd name="T73" fmla="*/ 1085 h 1122"/>
                <a:gd name="T74" fmla="*/ 729 w 2483"/>
                <a:gd name="T75" fmla="*/ 1070 h 1122"/>
                <a:gd name="T76" fmla="*/ 661 w 2483"/>
                <a:gd name="T77" fmla="*/ 1054 h 1122"/>
                <a:gd name="T78" fmla="*/ 597 w 2483"/>
                <a:gd name="T79" fmla="*/ 1036 h 1122"/>
                <a:gd name="T80" fmla="*/ 537 w 2483"/>
                <a:gd name="T81" fmla="*/ 1017 h 1122"/>
                <a:gd name="T82" fmla="*/ 482 w 2483"/>
                <a:gd name="T83" fmla="*/ 997 h 1122"/>
                <a:gd name="T84" fmla="*/ 431 w 2483"/>
                <a:gd name="T85" fmla="*/ 976 h 1122"/>
                <a:gd name="T86" fmla="*/ 383 w 2483"/>
                <a:gd name="T87" fmla="*/ 956 h 1122"/>
                <a:gd name="T88" fmla="*/ 340 w 2483"/>
                <a:gd name="T89" fmla="*/ 935 h 1122"/>
                <a:gd name="T90" fmla="*/ 301 w 2483"/>
                <a:gd name="T91" fmla="*/ 914 h 1122"/>
                <a:gd name="T92" fmla="*/ 265 w 2483"/>
                <a:gd name="T93" fmla="*/ 894 h 1122"/>
                <a:gd name="T94" fmla="*/ 235 w 2483"/>
                <a:gd name="T95" fmla="*/ 875 h 1122"/>
                <a:gd name="T96" fmla="*/ 206 w 2483"/>
                <a:gd name="T97" fmla="*/ 858 h 1122"/>
                <a:gd name="T98" fmla="*/ 183 w 2483"/>
                <a:gd name="T99" fmla="*/ 841 h 1122"/>
                <a:gd name="T100" fmla="*/ 164 w 2483"/>
                <a:gd name="T101" fmla="*/ 826 h 1122"/>
                <a:gd name="T102" fmla="*/ 147 w 2483"/>
                <a:gd name="T103" fmla="*/ 814 h 1122"/>
                <a:gd name="T104" fmla="*/ 134 w 2483"/>
                <a:gd name="T105" fmla="*/ 803 h 1122"/>
                <a:gd name="T106" fmla="*/ 126 w 2483"/>
                <a:gd name="T107" fmla="*/ 795 h 1122"/>
                <a:gd name="T108" fmla="*/ 121 w 2483"/>
                <a:gd name="T109" fmla="*/ 789 h 1122"/>
                <a:gd name="T110" fmla="*/ 118 w 2483"/>
                <a:gd name="T111" fmla="*/ 788 h 1122"/>
                <a:gd name="T112" fmla="*/ 0 w 2483"/>
                <a:gd name="T113" fmla="*/ 529 h 1122"/>
                <a:gd name="T114" fmla="*/ 118 w 2483"/>
                <a:gd name="T115" fmla="*/ 280 h 1122"/>
                <a:gd name="T116" fmla="*/ 118 w 2483"/>
                <a:gd name="T117" fmla="*/ 0 h 11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2483" h="1122">
                  <a:moveTo>
                    <a:pt x="118" y="0"/>
                  </a:moveTo>
                  <a:lnTo>
                    <a:pt x="1220" y="76"/>
                  </a:lnTo>
                  <a:lnTo>
                    <a:pt x="1220" y="432"/>
                  </a:lnTo>
                  <a:lnTo>
                    <a:pt x="1231" y="217"/>
                  </a:lnTo>
                  <a:lnTo>
                    <a:pt x="2353" y="130"/>
                  </a:lnTo>
                  <a:lnTo>
                    <a:pt x="2353" y="313"/>
                  </a:lnTo>
                  <a:lnTo>
                    <a:pt x="2483" y="551"/>
                  </a:lnTo>
                  <a:lnTo>
                    <a:pt x="2364" y="799"/>
                  </a:lnTo>
                  <a:lnTo>
                    <a:pt x="2362" y="801"/>
                  </a:lnTo>
                  <a:lnTo>
                    <a:pt x="2356" y="805"/>
                  </a:lnTo>
                  <a:lnTo>
                    <a:pt x="2347" y="812"/>
                  </a:lnTo>
                  <a:lnTo>
                    <a:pt x="2335" y="823"/>
                  </a:lnTo>
                  <a:lnTo>
                    <a:pt x="2317" y="836"/>
                  </a:lnTo>
                  <a:lnTo>
                    <a:pt x="2296" y="849"/>
                  </a:lnTo>
                  <a:lnTo>
                    <a:pt x="2272" y="866"/>
                  </a:lnTo>
                  <a:lnTo>
                    <a:pt x="2243" y="883"/>
                  </a:lnTo>
                  <a:lnTo>
                    <a:pt x="2210" y="901"/>
                  </a:lnTo>
                  <a:lnTo>
                    <a:pt x="2174" y="920"/>
                  </a:lnTo>
                  <a:lnTo>
                    <a:pt x="2133" y="940"/>
                  </a:lnTo>
                  <a:lnTo>
                    <a:pt x="2088" y="961"/>
                  </a:lnTo>
                  <a:lnTo>
                    <a:pt x="2040" y="981"/>
                  </a:lnTo>
                  <a:lnTo>
                    <a:pt x="1988" y="1001"/>
                  </a:lnTo>
                  <a:lnTo>
                    <a:pt x="1930" y="1020"/>
                  </a:lnTo>
                  <a:lnTo>
                    <a:pt x="1870" y="1039"/>
                  </a:lnTo>
                  <a:lnTo>
                    <a:pt x="1805" y="1056"/>
                  </a:lnTo>
                  <a:lnTo>
                    <a:pt x="1735" y="1072"/>
                  </a:lnTo>
                  <a:lnTo>
                    <a:pt x="1662" y="1087"/>
                  </a:lnTo>
                  <a:lnTo>
                    <a:pt x="1585" y="1098"/>
                  </a:lnTo>
                  <a:lnTo>
                    <a:pt x="1502" y="1109"/>
                  </a:lnTo>
                  <a:lnTo>
                    <a:pt x="1416" y="1116"/>
                  </a:lnTo>
                  <a:lnTo>
                    <a:pt x="1326" y="1121"/>
                  </a:lnTo>
                  <a:lnTo>
                    <a:pt x="1231" y="1122"/>
                  </a:lnTo>
                  <a:lnTo>
                    <a:pt x="1135" y="1121"/>
                  </a:lnTo>
                  <a:lnTo>
                    <a:pt x="1045" y="1116"/>
                  </a:lnTo>
                  <a:lnTo>
                    <a:pt x="959" y="1109"/>
                  </a:lnTo>
                  <a:lnTo>
                    <a:pt x="879" y="1098"/>
                  </a:lnTo>
                  <a:lnTo>
                    <a:pt x="801" y="1085"/>
                  </a:lnTo>
                  <a:lnTo>
                    <a:pt x="729" y="1070"/>
                  </a:lnTo>
                  <a:lnTo>
                    <a:pt x="661" y="1054"/>
                  </a:lnTo>
                  <a:lnTo>
                    <a:pt x="597" y="1036"/>
                  </a:lnTo>
                  <a:lnTo>
                    <a:pt x="537" y="1017"/>
                  </a:lnTo>
                  <a:lnTo>
                    <a:pt x="482" y="997"/>
                  </a:lnTo>
                  <a:lnTo>
                    <a:pt x="431" y="976"/>
                  </a:lnTo>
                  <a:lnTo>
                    <a:pt x="383" y="956"/>
                  </a:lnTo>
                  <a:lnTo>
                    <a:pt x="340" y="935"/>
                  </a:lnTo>
                  <a:lnTo>
                    <a:pt x="301" y="914"/>
                  </a:lnTo>
                  <a:lnTo>
                    <a:pt x="265" y="894"/>
                  </a:lnTo>
                  <a:lnTo>
                    <a:pt x="235" y="875"/>
                  </a:lnTo>
                  <a:lnTo>
                    <a:pt x="206" y="858"/>
                  </a:lnTo>
                  <a:lnTo>
                    <a:pt x="183" y="841"/>
                  </a:lnTo>
                  <a:lnTo>
                    <a:pt x="164" y="826"/>
                  </a:lnTo>
                  <a:lnTo>
                    <a:pt x="147" y="814"/>
                  </a:lnTo>
                  <a:lnTo>
                    <a:pt x="134" y="803"/>
                  </a:lnTo>
                  <a:lnTo>
                    <a:pt x="126" y="795"/>
                  </a:lnTo>
                  <a:lnTo>
                    <a:pt x="121" y="789"/>
                  </a:lnTo>
                  <a:lnTo>
                    <a:pt x="118" y="788"/>
                  </a:lnTo>
                  <a:lnTo>
                    <a:pt x="0" y="529"/>
                  </a:lnTo>
                  <a:lnTo>
                    <a:pt x="118" y="280"/>
                  </a:lnTo>
                  <a:lnTo>
                    <a:pt x="118" y="0"/>
                  </a:lnTo>
                  <a:close/>
                </a:path>
              </a:pathLst>
            </a:custGeom>
            <a:solidFill>
              <a:srgbClr val="F0433A"/>
            </a:solidFill>
            <a:ln w="0">
              <a:solidFill>
                <a:schemeClr val="bg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505050"/>
                </a:solidFill>
                <a:effectLst/>
                <a:uLnTx/>
                <a:uFillTx/>
                <a:latin typeface="Segoe UI"/>
                <a:ea typeface="+mn-ea"/>
                <a:cs typeface="+mn-cs"/>
              </a:endParaRPr>
            </a:p>
          </p:txBody>
        </p:sp>
        <p:sp>
          <p:nvSpPr>
            <p:cNvPr id="47" name="Freeform 8"/>
            <p:cNvSpPr>
              <a:spLocks/>
            </p:cNvSpPr>
            <p:nvPr/>
          </p:nvSpPr>
          <p:spPr bwMode="auto">
            <a:xfrm>
              <a:off x="1331642" y="3742168"/>
              <a:ext cx="1125114" cy="398321"/>
            </a:xfrm>
            <a:custGeom>
              <a:avLst/>
              <a:gdLst>
                <a:gd name="T0" fmla="*/ 118 w 2472"/>
                <a:gd name="T1" fmla="*/ 0 h 864"/>
                <a:gd name="T2" fmla="*/ 1220 w 2472"/>
                <a:gd name="T3" fmla="*/ 76 h 864"/>
                <a:gd name="T4" fmla="*/ 1220 w 2472"/>
                <a:gd name="T5" fmla="*/ 432 h 864"/>
                <a:gd name="T6" fmla="*/ 1231 w 2472"/>
                <a:gd name="T7" fmla="*/ 217 h 864"/>
                <a:gd name="T8" fmla="*/ 2353 w 2472"/>
                <a:gd name="T9" fmla="*/ 130 h 864"/>
                <a:gd name="T10" fmla="*/ 2353 w 2472"/>
                <a:gd name="T11" fmla="*/ 313 h 864"/>
                <a:gd name="T12" fmla="*/ 2472 w 2472"/>
                <a:gd name="T13" fmla="*/ 551 h 864"/>
                <a:gd name="T14" fmla="*/ 2470 w 2472"/>
                <a:gd name="T15" fmla="*/ 553 h 864"/>
                <a:gd name="T16" fmla="*/ 2462 w 2472"/>
                <a:gd name="T17" fmla="*/ 557 h 864"/>
                <a:gd name="T18" fmla="*/ 2451 w 2472"/>
                <a:gd name="T19" fmla="*/ 564 h 864"/>
                <a:gd name="T20" fmla="*/ 2434 w 2472"/>
                <a:gd name="T21" fmla="*/ 574 h 864"/>
                <a:gd name="T22" fmla="*/ 2413 w 2472"/>
                <a:gd name="T23" fmla="*/ 586 h 864"/>
                <a:gd name="T24" fmla="*/ 2387 w 2472"/>
                <a:gd name="T25" fmla="*/ 600 h 864"/>
                <a:gd name="T26" fmla="*/ 2358 w 2472"/>
                <a:gd name="T27" fmla="*/ 615 h 864"/>
                <a:gd name="T28" fmla="*/ 2323 w 2472"/>
                <a:gd name="T29" fmla="*/ 632 h 864"/>
                <a:gd name="T30" fmla="*/ 2284 w 2472"/>
                <a:gd name="T31" fmla="*/ 650 h 864"/>
                <a:gd name="T32" fmla="*/ 2241 w 2472"/>
                <a:gd name="T33" fmla="*/ 668 h 864"/>
                <a:gd name="T34" fmla="*/ 2194 w 2472"/>
                <a:gd name="T35" fmla="*/ 688 h 864"/>
                <a:gd name="T36" fmla="*/ 2143 w 2472"/>
                <a:gd name="T37" fmla="*/ 707 h 864"/>
                <a:gd name="T38" fmla="*/ 2087 w 2472"/>
                <a:gd name="T39" fmla="*/ 727 h 864"/>
                <a:gd name="T40" fmla="*/ 2028 w 2472"/>
                <a:gd name="T41" fmla="*/ 746 h 864"/>
                <a:gd name="T42" fmla="*/ 1965 w 2472"/>
                <a:gd name="T43" fmla="*/ 764 h 864"/>
                <a:gd name="T44" fmla="*/ 1898 w 2472"/>
                <a:gd name="T45" fmla="*/ 782 h 864"/>
                <a:gd name="T46" fmla="*/ 1827 w 2472"/>
                <a:gd name="T47" fmla="*/ 799 h 864"/>
                <a:gd name="T48" fmla="*/ 1752 w 2472"/>
                <a:gd name="T49" fmla="*/ 815 h 864"/>
                <a:gd name="T50" fmla="*/ 1675 w 2472"/>
                <a:gd name="T51" fmla="*/ 828 h 864"/>
                <a:gd name="T52" fmla="*/ 1592 w 2472"/>
                <a:gd name="T53" fmla="*/ 841 h 864"/>
                <a:gd name="T54" fmla="*/ 1507 w 2472"/>
                <a:gd name="T55" fmla="*/ 850 h 864"/>
                <a:gd name="T56" fmla="*/ 1418 w 2472"/>
                <a:gd name="T57" fmla="*/ 858 h 864"/>
                <a:gd name="T58" fmla="*/ 1326 w 2472"/>
                <a:gd name="T59" fmla="*/ 862 h 864"/>
                <a:gd name="T60" fmla="*/ 1231 w 2472"/>
                <a:gd name="T61" fmla="*/ 864 h 864"/>
                <a:gd name="T62" fmla="*/ 1135 w 2472"/>
                <a:gd name="T63" fmla="*/ 862 h 864"/>
                <a:gd name="T64" fmla="*/ 1043 w 2472"/>
                <a:gd name="T65" fmla="*/ 858 h 864"/>
                <a:gd name="T66" fmla="*/ 954 w 2472"/>
                <a:gd name="T67" fmla="*/ 849 h 864"/>
                <a:gd name="T68" fmla="*/ 869 w 2472"/>
                <a:gd name="T69" fmla="*/ 839 h 864"/>
                <a:gd name="T70" fmla="*/ 788 w 2472"/>
                <a:gd name="T71" fmla="*/ 826 h 864"/>
                <a:gd name="T72" fmla="*/ 710 w 2472"/>
                <a:gd name="T73" fmla="*/ 811 h 864"/>
                <a:gd name="T74" fmla="*/ 637 w 2472"/>
                <a:gd name="T75" fmla="*/ 795 h 864"/>
                <a:gd name="T76" fmla="*/ 566 w 2472"/>
                <a:gd name="T77" fmla="*/ 777 h 864"/>
                <a:gd name="T78" fmla="*/ 500 w 2472"/>
                <a:gd name="T79" fmla="*/ 758 h 864"/>
                <a:gd name="T80" fmla="*/ 437 w 2472"/>
                <a:gd name="T81" fmla="*/ 738 h 864"/>
                <a:gd name="T82" fmla="*/ 378 w 2472"/>
                <a:gd name="T83" fmla="*/ 717 h 864"/>
                <a:gd name="T84" fmla="*/ 324 w 2472"/>
                <a:gd name="T85" fmla="*/ 696 h 864"/>
                <a:gd name="T86" fmla="*/ 273 w 2472"/>
                <a:gd name="T87" fmla="*/ 675 h 864"/>
                <a:gd name="T88" fmla="*/ 226 w 2472"/>
                <a:gd name="T89" fmla="*/ 655 h 864"/>
                <a:gd name="T90" fmla="*/ 184 w 2472"/>
                <a:gd name="T91" fmla="*/ 635 h 864"/>
                <a:gd name="T92" fmla="*/ 147 w 2472"/>
                <a:gd name="T93" fmla="*/ 616 h 864"/>
                <a:gd name="T94" fmla="*/ 112 w 2472"/>
                <a:gd name="T95" fmla="*/ 598 h 864"/>
                <a:gd name="T96" fmla="*/ 83 w 2472"/>
                <a:gd name="T97" fmla="*/ 581 h 864"/>
                <a:gd name="T98" fmla="*/ 58 w 2472"/>
                <a:gd name="T99" fmla="*/ 566 h 864"/>
                <a:gd name="T100" fmla="*/ 37 w 2472"/>
                <a:gd name="T101" fmla="*/ 554 h 864"/>
                <a:gd name="T102" fmla="*/ 21 w 2472"/>
                <a:gd name="T103" fmla="*/ 543 h 864"/>
                <a:gd name="T104" fmla="*/ 10 w 2472"/>
                <a:gd name="T105" fmla="*/ 536 h 864"/>
                <a:gd name="T106" fmla="*/ 2 w 2472"/>
                <a:gd name="T107" fmla="*/ 531 h 864"/>
                <a:gd name="T108" fmla="*/ 0 w 2472"/>
                <a:gd name="T109" fmla="*/ 529 h 864"/>
                <a:gd name="T110" fmla="*/ 118 w 2472"/>
                <a:gd name="T111" fmla="*/ 280 h 864"/>
                <a:gd name="T112" fmla="*/ 118 w 2472"/>
                <a:gd name="T113" fmla="*/ 0 h 8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2472" h="864">
                  <a:moveTo>
                    <a:pt x="118" y="0"/>
                  </a:moveTo>
                  <a:lnTo>
                    <a:pt x="1220" y="76"/>
                  </a:lnTo>
                  <a:lnTo>
                    <a:pt x="1220" y="432"/>
                  </a:lnTo>
                  <a:lnTo>
                    <a:pt x="1231" y="217"/>
                  </a:lnTo>
                  <a:lnTo>
                    <a:pt x="2353" y="130"/>
                  </a:lnTo>
                  <a:lnTo>
                    <a:pt x="2353" y="313"/>
                  </a:lnTo>
                  <a:lnTo>
                    <a:pt x="2472" y="551"/>
                  </a:lnTo>
                  <a:lnTo>
                    <a:pt x="2470" y="553"/>
                  </a:lnTo>
                  <a:lnTo>
                    <a:pt x="2462" y="557"/>
                  </a:lnTo>
                  <a:lnTo>
                    <a:pt x="2451" y="564"/>
                  </a:lnTo>
                  <a:lnTo>
                    <a:pt x="2434" y="574"/>
                  </a:lnTo>
                  <a:lnTo>
                    <a:pt x="2413" y="586"/>
                  </a:lnTo>
                  <a:lnTo>
                    <a:pt x="2387" y="600"/>
                  </a:lnTo>
                  <a:lnTo>
                    <a:pt x="2358" y="615"/>
                  </a:lnTo>
                  <a:lnTo>
                    <a:pt x="2323" y="632"/>
                  </a:lnTo>
                  <a:lnTo>
                    <a:pt x="2284" y="650"/>
                  </a:lnTo>
                  <a:lnTo>
                    <a:pt x="2241" y="668"/>
                  </a:lnTo>
                  <a:lnTo>
                    <a:pt x="2194" y="688"/>
                  </a:lnTo>
                  <a:lnTo>
                    <a:pt x="2143" y="707"/>
                  </a:lnTo>
                  <a:lnTo>
                    <a:pt x="2087" y="727"/>
                  </a:lnTo>
                  <a:lnTo>
                    <a:pt x="2028" y="746"/>
                  </a:lnTo>
                  <a:lnTo>
                    <a:pt x="1965" y="764"/>
                  </a:lnTo>
                  <a:lnTo>
                    <a:pt x="1898" y="782"/>
                  </a:lnTo>
                  <a:lnTo>
                    <a:pt x="1827" y="799"/>
                  </a:lnTo>
                  <a:lnTo>
                    <a:pt x="1752" y="815"/>
                  </a:lnTo>
                  <a:lnTo>
                    <a:pt x="1675" y="828"/>
                  </a:lnTo>
                  <a:lnTo>
                    <a:pt x="1592" y="841"/>
                  </a:lnTo>
                  <a:lnTo>
                    <a:pt x="1507" y="850"/>
                  </a:lnTo>
                  <a:lnTo>
                    <a:pt x="1418" y="858"/>
                  </a:lnTo>
                  <a:lnTo>
                    <a:pt x="1326" y="862"/>
                  </a:lnTo>
                  <a:lnTo>
                    <a:pt x="1231" y="864"/>
                  </a:lnTo>
                  <a:lnTo>
                    <a:pt x="1135" y="862"/>
                  </a:lnTo>
                  <a:lnTo>
                    <a:pt x="1043" y="858"/>
                  </a:lnTo>
                  <a:lnTo>
                    <a:pt x="954" y="849"/>
                  </a:lnTo>
                  <a:lnTo>
                    <a:pt x="869" y="839"/>
                  </a:lnTo>
                  <a:lnTo>
                    <a:pt x="788" y="826"/>
                  </a:lnTo>
                  <a:lnTo>
                    <a:pt x="710" y="811"/>
                  </a:lnTo>
                  <a:lnTo>
                    <a:pt x="637" y="795"/>
                  </a:lnTo>
                  <a:lnTo>
                    <a:pt x="566" y="777"/>
                  </a:lnTo>
                  <a:lnTo>
                    <a:pt x="500" y="758"/>
                  </a:lnTo>
                  <a:lnTo>
                    <a:pt x="437" y="738"/>
                  </a:lnTo>
                  <a:lnTo>
                    <a:pt x="378" y="717"/>
                  </a:lnTo>
                  <a:lnTo>
                    <a:pt x="324" y="696"/>
                  </a:lnTo>
                  <a:lnTo>
                    <a:pt x="273" y="675"/>
                  </a:lnTo>
                  <a:lnTo>
                    <a:pt x="226" y="655"/>
                  </a:lnTo>
                  <a:lnTo>
                    <a:pt x="184" y="635"/>
                  </a:lnTo>
                  <a:lnTo>
                    <a:pt x="147" y="616"/>
                  </a:lnTo>
                  <a:lnTo>
                    <a:pt x="112" y="598"/>
                  </a:lnTo>
                  <a:lnTo>
                    <a:pt x="83" y="581"/>
                  </a:lnTo>
                  <a:lnTo>
                    <a:pt x="58" y="566"/>
                  </a:lnTo>
                  <a:lnTo>
                    <a:pt x="37" y="554"/>
                  </a:lnTo>
                  <a:lnTo>
                    <a:pt x="21" y="543"/>
                  </a:lnTo>
                  <a:lnTo>
                    <a:pt x="10" y="536"/>
                  </a:lnTo>
                  <a:lnTo>
                    <a:pt x="2" y="531"/>
                  </a:lnTo>
                  <a:lnTo>
                    <a:pt x="0" y="529"/>
                  </a:lnTo>
                  <a:lnTo>
                    <a:pt x="118" y="280"/>
                  </a:lnTo>
                  <a:lnTo>
                    <a:pt x="118" y="0"/>
                  </a:lnTo>
                  <a:close/>
                </a:path>
              </a:pathLst>
            </a:custGeom>
            <a:solidFill>
              <a:srgbClr val="003963"/>
            </a:solidFill>
            <a:ln w="0">
              <a:solidFill>
                <a:schemeClr val="bg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505050"/>
                </a:solidFill>
                <a:effectLst/>
                <a:uLnTx/>
                <a:uFillTx/>
                <a:latin typeface="Segoe UI"/>
                <a:ea typeface="+mn-ea"/>
                <a:cs typeface="+mn-cs"/>
              </a:endParaRPr>
            </a:p>
          </p:txBody>
        </p:sp>
      </p:grpSp>
      <p:sp>
        <p:nvSpPr>
          <p:cNvPr id="39" name="Freeform 281"/>
          <p:cNvSpPr/>
          <p:nvPr/>
        </p:nvSpPr>
        <p:spPr bwMode="auto">
          <a:xfrm>
            <a:off x="7464093" y="2766025"/>
            <a:ext cx="1676079" cy="1350838"/>
          </a:xfrm>
          <a:custGeom>
            <a:avLst/>
            <a:gdLst>
              <a:gd name="connsiteX0" fmla="*/ 0 w 1111889"/>
              <a:gd name="connsiteY0" fmla="*/ 0 h 896128"/>
              <a:gd name="connsiteX1" fmla="*/ 849 w 1111889"/>
              <a:gd name="connsiteY1" fmla="*/ 0 h 896128"/>
              <a:gd name="connsiteX2" fmla="*/ 2870 w 1111889"/>
              <a:gd name="connsiteY2" fmla="*/ 16326 h 896128"/>
              <a:gd name="connsiteX3" fmla="*/ 555944 w 1111889"/>
              <a:gd name="connsiteY3" fmla="*/ 219916 h 896128"/>
              <a:gd name="connsiteX4" fmla="*/ 1109019 w 1111889"/>
              <a:gd name="connsiteY4" fmla="*/ 16326 h 896128"/>
              <a:gd name="connsiteX5" fmla="*/ 1111040 w 1111889"/>
              <a:gd name="connsiteY5" fmla="*/ 0 h 896128"/>
              <a:gd name="connsiteX6" fmla="*/ 1111888 w 1111889"/>
              <a:gd name="connsiteY6" fmla="*/ 0 h 896128"/>
              <a:gd name="connsiteX7" fmla="*/ 1111888 w 1111889"/>
              <a:gd name="connsiteY7" fmla="*/ 33547 h 896128"/>
              <a:gd name="connsiteX8" fmla="*/ 1111889 w 1111889"/>
              <a:gd name="connsiteY8" fmla="*/ 669349 h 896128"/>
              <a:gd name="connsiteX9" fmla="*/ 1111889 w 1111889"/>
              <a:gd name="connsiteY9" fmla="*/ 669351 h 896128"/>
              <a:gd name="connsiteX10" fmla="*/ 1111889 w 1111889"/>
              <a:gd name="connsiteY10" fmla="*/ 669353 h 896128"/>
              <a:gd name="connsiteX11" fmla="*/ 1111889 w 1111889"/>
              <a:gd name="connsiteY11" fmla="*/ 676212 h 896128"/>
              <a:gd name="connsiteX12" fmla="*/ 1111040 w 1111889"/>
              <a:gd name="connsiteY12" fmla="*/ 676212 h 896128"/>
              <a:gd name="connsiteX13" fmla="*/ 1109019 w 1111889"/>
              <a:gd name="connsiteY13" fmla="*/ 692538 h 896128"/>
              <a:gd name="connsiteX14" fmla="*/ 555944 w 1111889"/>
              <a:gd name="connsiteY14" fmla="*/ 896128 h 896128"/>
              <a:gd name="connsiteX15" fmla="*/ 2870 w 1111889"/>
              <a:gd name="connsiteY15" fmla="*/ 692538 h 896128"/>
              <a:gd name="connsiteX16" fmla="*/ 849 w 1111889"/>
              <a:gd name="connsiteY16" fmla="*/ 676212 h 896128"/>
              <a:gd name="connsiteX17" fmla="*/ 0 w 1111889"/>
              <a:gd name="connsiteY17" fmla="*/ 676212 h 896128"/>
              <a:gd name="connsiteX18" fmla="*/ 0 w 1111889"/>
              <a:gd name="connsiteY18" fmla="*/ 669351 h 896128"/>
              <a:gd name="connsiteX19" fmla="*/ 0 w 1111889"/>
              <a:gd name="connsiteY19" fmla="*/ 0 h 89612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</a:cxnLst>
            <a:rect l="l" t="t" r="r" b="b"/>
            <a:pathLst>
              <a:path w="1111889" h="896128">
                <a:moveTo>
                  <a:pt x="0" y="0"/>
                </a:moveTo>
                <a:lnTo>
                  <a:pt x="849" y="0"/>
                </a:lnTo>
                <a:lnTo>
                  <a:pt x="2870" y="16326"/>
                </a:lnTo>
                <a:cubicBezTo>
                  <a:pt x="31340" y="130679"/>
                  <a:pt x="268095" y="219916"/>
                  <a:pt x="555944" y="219916"/>
                </a:cubicBezTo>
                <a:cubicBezTo>
                  <a:pt x="843794" y="219916"/>
                  <a:pt x="1080549" y="130679"/>
                  <a:pt x="1109019" y="16326"/>
                </a:cubicBezTo>
                <a:lnTo>
                  <a:pt x="1111040" y="0"/>
                </a:lnTo>
                <a:lnTo>
                  <a:pt x="1111888" y="0"/>
                </a:lnTo>
                <a:lnTo>
                  <a:pt x="1111888" y="33547"/>
                </a:lnTo>
                <a:cubicBezTo>
                  <a:pt x="1111889" y="277250"/>
                  <a:pt x="1111889" y="568047"/>
                  <a:pt x="1111889" y="669349"/>
                </a:cubicBezTo>
                <a:lnTo>
                  <a:pt x="1111889" y="669351"/>
                </a:lnTo>
                <a:lnTo>
                  <a:pt x="1111889" y="669353"/>
                </a:lnTo>
                <a:lnTo>
                  <a:pt x="1111889" y="676212"/>
                </a:lnTo>
                <a:lnTo>
                  <a:pt x="1111040" y="676212"/>
                </a:lnTo>
                <a:lnTo>
                  <a:pt x="1109019" y="692538"/>
                </a:lnTo>
                <a:cubicBezTo>
                  <a:pt x="1080549" y="806891"/>
                  <a:pt x="843794" y="896128"/>
                  <a:pt x="555944" y="896128"/>
                </a:cubicBezTo>
                <a:cubicBezTo>
                  <a:pt x="268095" y="896128"/>
                  <a:pt x="31340" y="806891"/>
                  <a:pt x="2870" y="692538"/>
                </a:cubicBezTo>
                <a:lnTo>
                  <a:pt x="849" y="676212"/>
                </a:lnTo>
                <a:lnTo>
                  <a:pt x="0" y="676212"/>
                </a:lnTo>
                <a:lnTo>
                  <a:pt x="0" y="669351"/>
                </a:lnTo>
                <a:lnTo>
                  <a:pt x="0" y="0"/>
                </a:lnTo>
                <a:close/>
              </a:path>
            </a:pathLst>
          </a:custGeom>
          <a:solidFill>
            <a:srgbClr val="2E112D"/>
          </a:solidFill>
          <a:ln>
            <a:solidFill>
              <a:schemeClr val="bg1"/>
            </a:solidFill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146304" rIns="0" bIns="91440" numCol="1" spcCol="0" rtlCol="0" fromWordArt="0" anchor="b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32472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ffectLst/>
                <a:uLnTx/>
                <a:uFillTx/>
                <a:latin typeface="Segoe UI" panose="020B0502040204020203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Customer N</a:t>
            </a:r>
          </a:p>
        </p:txBody>
      </p:sp>
      <p:grpSp>
        <p:nvGrpSpPr>
          <p:cNvPr id="40" name="Group 39"/>
          <p:cNvGrpSpPr/>
          <p:nvPr/>
        </p:nvGrpSpPr>
        <p:grpSpPr>
          <a:xfrm>
            <a:off x="7413245" y="1846058"/>
            <a:ext cx="1776802" cy="918678"/>
            <a:chOff x="1329597" y="3742168"/>
            <a:chExt cx="1129205" cy="609439"/>
          </a:xfrm>
        </p:grpSpPr>
        <p:sp>
          <p:nvSpPr>
            <p:cNvPr id="42" name="Freeform 6"/>
            <p:cNvSpPr>
              <a:spLocks/>
            </p:cNvSpPr>
            <p:nvPr/>
          </p:nvSpPr>
          <p:spPr bwMode="auto">
            <a:xfrm>
              <a:off x="1360282" y="3915941"/>
              <a:ext cx="1067836" cy="435666"/>
            </a:xfrm>
            <a:custGeom>
              <a:avLst/>
              <a:gdLst>
                <a:gd name="T0" fmla="*/ 1268 w 2353"/>
                <a:gd name="T1" fmla="*/ 1 h 949"/>
                <a:gd name="T2" fmla="*/ 1446 w 2353"/>
                <a:gd name="T3" fmla="*/ 12 h 949"/>
                <a:gd name="T4" fmla="*/ 1613 w 2353"/>
                <a:gd name="T5" fmla="*/ 34 h 949"/>
                <a:gd name="T6" fmla="*/ 1769 w 2353"/>
                <a:gd name="T7" fmla="*/ 64 h 949"/>
                <a:gd name="T8" fmla="*/ 1912 w 2353"/>
                <a:gd name="T9" fmla="*/ 104 h 949"/>
                <a:gd name="T10" fmla="*/ 2038 w 2353"/>
                <a:gd name="T11" fmla="*/ 152 h 949"/>
                <a:gd name="T12" fmla="*/ 2145 w 2353"/>
                <a:gd name="T13" fmla="*/ 207 h 949"/>
                <a:gd name="T14" fmla="*/ 2233 w 2353"/>
                <a:gd name="T15" fmla="*/ 267 h 949"/>
                <a:gd name="T16" fmla="*/ 2298 w 2353"/>
                <a:gd name="T17" fmla="*/ 333 h 949"/>
                <a:gd name="T18" fmla="*/ 2339 w 2353"/>
                <a:gd name="T19" fmla="*/ 402 h 949"/>
                <a:gd name="T20" fmla="*/ 2353 w 2353"/>
                <a:gd name="T21" fmla="*/ 474 h 949"/>
                <a:gd name="T22" fmla="*/ 2339 w 2353"/>
                <a:gd name="T23" fmla="*/ 547 h 949"/>
                <a:gd name="T24" fmla="*/ 2298 w 2353"/>
                <a:gd name="T25" fmla="*/ 616 h 949"/>
                <a:gd name="T26" fmla="*/ 2233 w 2353"/>
                <a:gd name="T27" fmla="*/ 681 h 949"/>
                <a:gd name="T28" fmla="*/ 2145 w 2353"/>
                <a:gd name="T29" fmla="*/ 742 h 949"/>
                <a:gd name="T30" fmla="*/ 2038 w 2353"/>
                <a:gd name="T31" fmla="*/ 796 h 949"/>
                <a:gd name="T32" fmla="*/ 1912 w 2353"/>
                <a:gd name="T33" fmla="*/ 844 h 949"/>
                <a:gd name="T34" fmla="*/ 1769 w 2353"/>
                <a:gd name="T35" fmla="*/ 883 h 949"/>
                <a:gd name="T36" fmla="*/ 1613 w 2353"/>
                <a:gd name="T37" fmla="*/ 915 h 949"/>
                <a:gd name="T38" fmla="*/ 1446 w 2353"/>
                <a:gd name="T39" fmla="*/ 937 h 949"/>
                <a:gd name="T40" fmla="*/ 1268 w 2353"/>
                <a:gd name="T41" fmla="*/ 947 h 949"/>
                <a:gd name="T42" fmla="*/ 1085 w 2353"/>
                <a:gd name="T43" fmla="*/ 947 h 949"/>
                <a:gd name="T44" fmla="*/ 908 w 2353"/>
                <a:gd name="T45" fmla="*/ 937 h 949"/>
                <a:gd name="T46" fmla="*/ 740 w 2353"/>
                <a:gd name="T47" fmla="*/ 915 h 949"/>
                <a:gd name="T48" fmla="*/ 584 w 2353"/>
                <a:gd name="T49" fmla="*/ 883 h 949"/>
                <a:gd name="T50" fmla="*/ 441 w 2353"/>
                <a:gd name="T51" fmla="*/ 844 h 949"/>
                <a:gd name="T52" fmla="*/ 316 w 2353"/>
                <a:gd name="T53" fmla="*/ 796 h 949"/>
                <a:gd name="T54" fmla="*/ 208 w 2353"/>
                <a:gd name="T55" fmla="*/ 742 h 949"/>
                <a:gd name="T56" fmla="*/ 120 w 2353"/>
                <a:gd name="T57" fmla="*/ 681 h 949"/>
                <a:gd name="T58" fmla="*/ 55 w 2353"/>
                <a:gd name="T59" fmla="*/ 616 h 949"/>
                <a:gd name="T60" fmla="*/ 14 w 2353"/>
                <a:gd name="T61" fmla="*/ 547 h 949"/>
                <a:gd name="T62" fmla="*/ 0 w 2353"/>
                <a:gd name="T63" fmla="*/ 474 h 949"/>
                <a:gd name="T64" fmla="*/ 14 w 2353"/>
                <a:gd name="T65" fmla="*/ 402 h 949"/>
                <a:gd name="T66" fmla="*/ 55 w 2353"/>
                <a:gd name="T67" fmla="*/ 333 h 949"/>
                <a:gd name="T68" fmla="*/ 120 w 2353"/>
                <a:gd name="T69" fmla="*/ 267 h 949"/>
                <a:gd name="T70" fmla="*/ 208 w 2353"/>
                <a:gd name="T71" fmla="*/ 207 h 949"/>
                <a:gd name="T72" fmla="*/ 316 w 2353"/>
                <a:gd name="T73" fmla="*/ 152 h 949"/>
                <a:gd name="T74" fmla="*/ 441 w 2353"/>
                <a:gd name="T75" fmla="*/ 104 h 949"/>
                <a:gd name="T76" fmla="*/ 584 w 2353"/>
                <a:gd name="T77" fmla="*/ 64 h 949"/>
                <a:gd name="T78" fmla="*/ 740 w 2353"/>
                <a:gd name="T79" fmla="*/ 34 h 949"/>
                <a:gd name="T80" fmla="*/ 908 w 2353"/>
                <a:gd name="T81" fmla="*/ 12 h 949"/>
                <a:gd name="T82" fmla="*/ 1085 w 2353"/>
                <a:gd name="T83" fmla="*/ 1 h 9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2353" h="949">
                  <a:moveTo>
                    <a:pt x="1177" y="0"/>
                  </a:moveTo>
                  <a:lnTo>
                    <a:pt x="1268" y="1"/>
                  </a:lnTo>
                  <a:lnTo>
                    <a:pt x="1358" y="5"/>
                  </a:lnTo>
                  <a:lnTo>
                    <a:pt x="1446" y="12"/>
                  </a:lnTo>
                  <a:lnTo>
                    <a:pt x="1531" y="22"/>
                  </a:lnTo>
                  <a:lnTo>
                    <a:pt x="1613" y="34"/>
                  </a:lnTo>
                  <a:lnTo>
                    <a:pt x="1693" y="48"/>
                  </a:lnTo>
                  <a:lnTo>
                    <a:pt x="1769" y="64"/>
                  </a:lnTo>
                  <a:lnTo>
                    <a:pt x="1843" y="83"/>
                  </a:lnTo>
                  <a:lnTo>
                    <a:pt x="1912" y="104"/>
                  </a:lnTo>
                  <a:lnTo>
                    <a:pt x="1977" y="127"/>
                  </a:lnTo>
                  <a:lnTo>
                    <a:pt x="2038" y="152"/>
                  </a:lnTo>
                  <a:lnTo>
                    <a:pt x="2094" y="179"/>
                  </a:lnTo>
                  <a:lnTo>
                    <a:pt x="2145" y="207"/>
                  </a:lnTo>
                  <a:lnTo>
                    <a:pt x="2193" y="236"/>
                  </a:lnTo>
                  <a:lnTo>
                    <a:pt x="2233" y="267"/>
                  </a:lnTo>
                  <a:lnTo>
                    <a:pt x="2269" y="299"/>
                  </a:lnTo>
                  <a:lnTo>
                    <a:pt x="2298" y="333"/>
                  </a:lnTo>
                  <a:lnTo>
                    <a:pt x="2322" y="366"/>
                  </a:lnTo>
                  <a:lnTo>
                    <a:pt x="2339" y="402"/>
                  </a:lnTo>
                  <a:lnTo>
                    <a:pt x="2350" y="437"/>
                  </a:lnTo>
                  <a:lnTo>
                    <a:pt x="2353" y="474"/>
                  </a:lnTo>
                  <a:lnTo>
                    <a:pt x="2350" y="511"/>
                  </a:lnTo>
                  <a:lnTo>
                    <a:pt x="2339" y="547"/>
                  </a:lnTo>
                  <a:lnTo>
                    <a:pt x="2322" y="582"/>
                  </a:lnTo>
                  <a:lnTo>
                    <a:pt x="2298" y="616"/>
                  </a:lnTo>
                  <a:lnTo>
                    <a:pt x="2269" y="650"/>
                  </a:lnTo>
                  <a:lnTo>
                    <a:pt x="2233" y="681"/>
                  </a:lnTo>
                  <a:lnTo>
                    <a:pt x="2193" y="713"/>
                  </a:lnTo>
                  <a:lnTo>
                    <a:pt x="2145" y="742"/>
                  </a:lnTo>
                  <a:lnTo>
                    <a:pt x="2094" y="770"/>
                  </a:lnTo>
                  <a:lnTo>
                    <a:pt x="2038" y="796"/>
                  </a:lnTo>
                  <a:lnTo>
                    <a:pt x="1977" y="821"/>
                  </a:lnTo>
                  <a:lnTo>
                    <a:pt x="1912" y="844"/>
                  </a:lnTo>
                  <a:lnTo>
                    <a:pt x="1843" y="865"/>
                  </a:lnTo>
                  <a:lnTo>
                    <a:pt x="1769" y="883"/>
                  </a:lnTo>
                  <a:lnTo>
                    <a:pt x="1693" y="900"/>
                  </a:lnTo>
                  <a:lnTo>
                    <a:pt x="1613" y="915"/>
                  </a:lnTo>
                  <a:lnTo>
                    <a:pt x="1531" y="927"/>
                  </a:lnTo>
                  <a:lnTo>
                    <a:pt x="1446" y="937"/>
                  </a:lnTo>
                  <a:lnTo>
                    <a:pt x="1358" y="943"/>
                  </a:lnTo>
                  <a:lnTo>
                    <a:pt x="1268" y="947"/>
                  </a:lnTo>
                  <a:lnTo>
                    <a:pt x="1177" y="949"/>
                  </a:lnTo>
                  <a:lnTo>
                    <a:pt x="1085" y="947"/>
                  </a:lnTo>
                  <a:lnTo>
                    <a:pt x="995" y="943"/>
                  </a:lnTo>
                  <a:lnTo>
                    <a:pt x="908" y="937"/>
                  </a:lnTo>
                  <a:lnTo>
                    <a:pt x="823" y="927"/>
                  </a:lnTo>
                  <a:lnTo>
                    <a:pt x="740" y="915"/>
                  </a:lnTo>
                  <a:lnTo>
                    <a:pt x="660" y="900"/>
                  </a:lnTo>
                  <a:lnTo>
                    <a:pt x="584" y="883"/>
                  </a:lnTo>
                  <a:lnTo>
                    <a:pt x="511" y="865"/>
                  </a:lnTo>
                  <a:lnTo>
                    <a:pt x="441" y="844"/>
                  </a:lnTo>
                  <a:lnTo>
                    <a:pt x="377" y="821"/>
                  </a:lnTo>
                  <a:lnTo>
                    <a:pt x="316" y="796"/>
                  </a:lnTo>
                  <a:lnTo>
                    <a:pt x="259" y="770"/>
                  </a:lnTo>
                  <a:lnTo>
                    <a:pt x="208" y="742"/>
                  </a:lnTo>
                  <a:lnTo>
                    <a:pt x="161" y="713"/>
                  </a:lnTo>
                  <a:lnTo>
                    <a:pt x="120" y="681"/>
                  </a:lnTo>
                  <a:lnTo>
                    <a:pt x="84" y="650"/>
                  </a:lnTo>
                  <a:lnTo>
                    <a:pt x="55" y="616"/>
                  </a:lnTo>
                  <a:lnTo>
                    <a:pt x="31" y="582"/>
                  </a:lnTo>
                  <a:lnTo>
                    <a:pt x="14" y="547"/>
                  </a:lnTo>
                  <a:lnTo>
                    <a:pt x="4" y="511"/>
                  </a:lnTo>
                  <a:lnTo>
                    <a:pt x="0" y="474"/>
                  </a:lnTo>
                  <a:lnTo>
                    <a:pt x="4" y="437"/>
                  </a:lnTo>
                  <a:lnTo>
                    <a:pt x="14" y="402"/>
                  </a:lnTo>
                  <a:lnTo>
                    <a:pt x="31" y="366"/>
                  </a:lnTo>
                  <a:lnTo>
                    <a:pt x="55" y="333"/>
                  </a:lnTo>
                  <a:lnTo>
                    <a:pt x="84" y="299"/>
                  </a:lnTo>
                  <a:lnTo>
                    <a:pt x="120" y="267"/>
                  </a:lnTo>
                  <a:lnTo>
                    <a:pt x="161" y="236"/>
                  </a:lnTo>
                  <a:lnTo>
                    <a:pt x="208" y="207"/>
                  </a:lnTo>
                  <a:lnTo>
                    <a:pt x="259" y="179"/>
                  </a:lnTo>
                  <a:lnTo>
                    <a:pt x="316" y="152"/>
                  </a:lnTo>
                  <a:lnTo>
                    <a:pt x="377" y="127"/>
                  </a:lnTo>
                  <a:lnTo>
                    <a:pt x="441" y="104"/>
                  </a:lnTo>
                  <a:lnTo>
                    <a:pt x="511" y="83"/>
                  </a:lnTo>
                  <a:lnTo>
                    <a:pt x="584" y="64"/>
                  </a:lnTo>
                  <a:lnTo>
                    <a:pt x="660" y="48"/>
                  </a:lnTo>
                  <a:lnTo>
                    <a:pt x="740" y="34"/>
                  </a:lnTo>
                  <a:lnTo>
                    <a:pt x="823" y="22"/>
                  </a:lnTo>
                  <a:lnTo>
                    <a:pt x="908" y="12"/>
                  </a:lnTo>
                  <a:lnTo>
                    <a:pt x="995" y="5"/>
                  </a:lnTo>
                  <a:lnTo>
                    <a:pt x="1085" y="1"/>
                  </a:lnTo>
                  <a:lnTo>
                    <a:pt x="1177" y="0"/>
                  </a:lnTo>
                  <a:close/>
                </a:path>
              </a:pathLst>
            </a:custGeom>
            <a:solidFill>
              <a:srgbClr val="003963"/>
            </a:solidFill>
            <a:ln w="0">
              <a:solidFill>
                <a:schemeClr val="bg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505050"/>
                </a:solidFill>
                <a:effectLst/>
                <a:uLnTx/>
                <a:uFillTx/>
                <a:latin typeface="Segoe UI"/>
                <a:ea typeface="+mn-ea"/>
                <a:cs typeface="+mn-cs"/>
              </a:endParaRPr>
            </a:p>
          </p:txBody>
        </p:sp>
        <p:sp>
          <p:nvSpPr>
            <p:cNvPr id="43" name="Freeform 7"/>
            <p:cNvSpPr>
              <a:spLocks/>
            </p:cNvSpPr>
            <p:nvPr/>
          </p:nvSpPr>
          <p:spPr bwMode="auto">
            <a:xfrm>
              <a:off x="1329597" y="3776468"/>
              <a:ext cx="1129205" cy="518649"/>
            </a:xfrm>
            <a:custGeom>
              <a:avLst/>
              <a:gdLst>
                <a:gd name="T0" fmla="*/ 118 w 2483"/>
                <a:gd name="T1" fmla="*/ 0 h 1122"/>
                <a:gd name="T2" fmla="*/ 1220 w 2483"/>
                <a:gd name="T3" fmla="*/ 76 h 1122"/>
                <a:gd name="T4" fmla="*/ 1220 w 2483"/>
                <a:gd name="T5" fmla="*/ 432 h 1122"/>
                <a:gd name="T6" fmla="*/ 1231 w 2483"/>
                <a:gd name="T7" fmla="*/ 217 h 1122"/>
                <a:gd name="T8" fmla="*/ 2353 w 2483"/>
                <a:gd name="T9" fmla="*/ 130 h 1122"/>
                <a:gd name="T10" fmla="*/ 2353 w 2483"/>
                <a:gd name="T11" fmla="*/ 313 h 1122"/>
                <a:gd name="T12" fmla="*/ 2483 w 2483"/>
                <a:gd name="T13" fmla="*/ 551 h 1122"/>
                <a:gd name="T14" fmla="*/ 2364 w 2483"/>
                <a:gd name="T15" fmla="*/ 799 h 1122"/>
                <a:gd name="T16" fmla="*/ 2362 w 2483"/>
                <a:gd name="T17" fmla="*/ 801 h 1122"/>
                <a:gd name="T18" fmla="*/ 2356 w 2483"/>
                <a:gd name="T19" fmla="*/ 805 h 1122"/>
                <a:gd name="T20" fmla="*/ 2347 w 2483"/>
                <a:gd name="T21" fmla="*/ 812 h 1122"/>
                <a:gd name="T22" fmla="*/ 2335 w 2483"/>
                <a:gd name="T23" fmla="*/ 823 h 1122"/>
                <a:gd name="T24" fmla="*/ 2317 w 2483"/>
                <a:gd name="T25" fmla="*/ 836 h 1122"/>
                <a:gd name="T26" fmla="*/ 2296 w 2483"/>
                <a:gd name="T27" fmla="*/ 849 h 1122"/>
                <a:gd name="T28" fmla="*/ 2272 w 2483"/>
                <a:gd name="T29" fmla="*/ 866 h 1122"/>
                <a:gd name="T30" fmla="*/ 2243 w 2483"/>
                <a:gd name="T31" fmla="*/ 883 h 1122"/>
                <a:gd name="T32" fmla="*/ 2210 w 2483"/>
                <a:gd name="T33" fmla="*/ 901 h 1122"/>
                <a:gd name="T34" fmla="*/ 2174 w 2483"/>
                <a:gd name="T35" fmla="*/ 920 h 1122"/>
                <a:gd name="T36" fmla="*/ 2133 w 2483"/>
                <a:gd name="T37" fmla="*/ 940 h 1122"/>
                <a:gd name="T38" fmla="*/ 2088 w 2483"/>
                <a:gd name="T39" fmla="*/ 961 h 1122"/>
                <a:gd name="T40" fmla="*/ 2040 w 2483"/>
                <a:gd name="T41" fmla="*/ 981 h 1122"/>
                <a:gd name="T42" fmla="*/ 1988 w 2483"/>
                <a:gd name="T43" fmla="*/ 1001 h 1122"/>
                <a:gd name="T44" fmla="*/ 1930 w 2483"/>
                <a:gd name="T45" fmla="*/ 1020 h 1122"/>
                <a:gd name="T46" fmla="*/ 1870 w 2483"/>
                <a:gd name="T47" fmla="*/ 1039 h 1122"/>
                <a:gd name="T48" fmla="*/ 1805 w 2483"/>
                <a:gd name="T49" fmla="*/ 1056 h 1122"/>
                <a:gd name="T50" fmla="*/ 1735 w 2483"/>
                <a:gd name="T51" fmla="*/ 1072 h 1122"/>
                <a:gd name="T52" fmla="*/ 1662 w 2483"/>
                <a:gd name="T53" fmla="*/ 1087 h 1122"/>
                <a:gd name="T54" fmla="*/ 1585 w 2483"/>
                <a:gd name="T55" fmla="*/ 1098 h 1122"/>
                <a:gd name="T56" fmla="*/ 1502 w 2483"/>
                <a:gd name="T57" fmla="*/ 1109 h 1122"/>
                <a:gd name="T58" fmla="*/ 1416 w 2483"/>
                <a:gd name="T59" fmla="*/ 1116 h 1122"/>
                <a:gd name="T60" fmla="*/ 1326 w 2483"/>
                <a:gd name="T61" fmla="*/ 1121 h 1122"/>
                <a:gd name="T62" fmla="*/ 1231 w 2483"/>
                <a:gd name="T63" fmla="*/ 1122 h 1122"/>
                <a:gd name="T64" fmla="*/ 1135 w 2483"/>
                <a:gd name="T65" fmla="*/ 1121 h 1122"/>
                <a:gd name="T66" fmla="*/ 1045 w 2483"/>
                <a:gd name="T67" fmla="*/ 1116 h 1122"/>
                <a:gd name="T68" fmla="*/ 959 w 2483"/>
                <a:gd name="T69" fmla="*/ 1109 h 1122"/>
                <a:gd name="T70" fmla="*/ 879 w 2483"/>
                <a:gd name="T71" fmla="*/ 1098 h 1122"/>
                <a:gd name="T72" fmla="*/ 801 w 2483"/>
                <a:gd name="T73" fmla="*/ 1085 h 1122"/>
                <a:gd name="T74" fmla="*/ 729 w 2483"/>
                <a:gd name="T75" fmla="*/ 1070 h 1122"/>
                <a:gd name="T76" fmla="*/ 661 w 2483"/>
                <a:gd name="T77" fmla="*/ 1054 h 1122"/>
                <a:gd name="T78" fmla="*/ 597 w 2483"/>
                <a:gd name="T79" fmla="*/ 1036 h 1122"/>
                <a:gd name="T80" fmla="*/ 537 w 2483"/>
                <a:gd name="T81" fmla="*/ 1017 h 1122"/>
                <a:gd name="T82" fmla="*/ 482 w 2483"/>
                <a:gd name="T83" fmla="*/ 997 h 1122"/>
                <a:gd name="T84" fmla="*/ 431 w 2483"/>
                <a:gd name="T85" fmla="*/ 976 h 1122"/>
                <a:gd name="T86" fmla="*/ 383 w 2483"/>
                <a:gd name="T87" fmla="*/ 956 h 1122"/>
                <a:gd name="T88" fmla="*/ 340 w 2483"/>
                <a:gd name="T89" fmla="*/ 935 h 1122"/>
                <a:gd name="T90" fmla="*/ 301 w 2483"/>
                <a:gd name="T91" fmla="*/ 914 h 1122"/>
                <a:gd name="T92" fmla="*/ 265 w 2483"/>
                <a:gd name="T93" fmla="*/ 894 h 1122"/>
                <a:gd name="T94" fmla="*/ 235 w 2483"/>
                <a:gd name="T95" fmla="*/ 875 h 1122"/>
                <a:gd name="T96" fmla="*/ 206 w 2483"/>
                <a:gd name="T97" fmla="*/ 858 h 1122"/>
                <a:gd name="T98" fmla="*/ 183 w 2483"/>
                <a:gd name="T99" fmla="*/ 841 h 1122"/>
                <a:gd name="T100" fmla="*/ 164 w 2483"/>
                <a:gd name="T101" fmla="*/ 826 h 1122"/>
                <a:gd name="T102" fmla="*/ 147 w 2483"/>
                <a:gd name="T103" fmla="*/ 814 h 1122"/>
                <a:gd name="T104" fmla="*/ 134 w 2483"/>
                <a:gd name="T105" fmla="*/ 803 h 1122"/>
                <a:gd name="T106" fmla="*/ 126 w 2483"/>
                <a:gd name="T107" fmla="*/ 795 h 1122"/>
                <a:gd name="T108" fmla="*/ 121 w 2483"/>
                <a:gd name="T109" fmla="*/ 789 h 1122"/>
                <a:gd name="T110" fmla="*/ 118 w 2483"/>
                <a:gd name="T111" fmla="*/ 788 h 1122"/>
                <a:gd name="T112" fmla="*/ 0 w 2483"/>
                <a:gd name="T113" fmla="*/ 529 h 1122"/>
                <a:gd name="T114" fmla="*/ 118 w 2483"/>
                <a:gd name="T115" fmla="*/ 280 h 1122"/>
                <a:gd name="T116" fmla="*/ 118 w 2483"/>
                <a:gd name="T117" fmla="*/ 0 h 11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2483" h="1122">
                  <a:moveTo>
                    <a:pt x="118" y="0"/>
                  </a:moveTo>
                  <a:lnTo>
                    <a:pt x="1220" y="76"/>
                  </a:lnTo>
                  <a:lnTo>
                    <a:pt x="1220" y="432"/>
                  </a:lnTo>
                  <a:lnTo>
                    <a:pt x="1231" y="217"/>
                  </a:lnTo>
                  <a:lnTo>
                    <a:pt x="2353" y="130"/>
                  </a:lnTo>
                  <a:lnTo>
                    <a:pt x="2353" y="313"/>
                  </a:lnTo>
                  <a:lnTo>
                    <a:pt x="2483" y="551"/>
                  </a:lnTo>
                  <a:lnTo>
                    <a:pt x="2364" y="799"/>
                  </a:lnTo>
                  <a:lnTo>
                    <a:pt x="2362" y="801"/>
                  </a:lnTo>
                  <a:lnTo>
                    <a:pt x="2356" y="805"/>
                  </a:lnTo>
                  <a:lnTo>
                    <a:pt x="2347" y="812"/>
                  </a:lnTo>
                  <a:lnTo>
                    <a:pt x="2335" y="823"/>
                  </a:lnTo>
                  <a:lnTo>
                    <a:pt x="2317" y="836"/>
                  </a:lnTo>
                  <a:lnTo>
                    <a:pt x="2296" y="849"/>
                  </a:lnTo>
                  <a:lnTo>
                    <a:pt x="2272" y="866"/>
                  </a:lnTo>
                  <a:lnTo>
                    <a:pt x="2243" y="883"/>
                  </a:lnTo>
                  <a:lnTo>
                    <a:pt x="2210" y="901"/>
                  </a:lnTo>
                  <a:lnTo>
                    <a:pt x="2174" y="920"/>
                  </a:lnTo>
                  <a:lnTo>
                    <a:pt x="2133" y="940"/>
                  </a:lnTo>
                  <a:lnTo>
                    <a:pt x="2088" y="961"/>
                  </a:lnTo>
                  <a:lnTo>
                    <a:pt x="2040" y="981"/>
                  </a:lnTo>
                  <a:lnTo>
                    <a:pt x="1988" y="1001"/>
                  </a:lnTo>
                  <a:lnTo>
                    <a:pt x="1930" y="1020"/>
                  </a:lnTo>
                  <a:lnTo>
                    <a:pt x="1870" y="1039"/>
                  </a:lnTo>
                  <a:lnTo>
                    <a:pt x="1805" y="1056"/>
                  </a:lnTo>
                  <a:lnTo>
                    <a:pt x="1735" y="1072"/>
                  </a:lnTo>
                  <a:lnTo>
                    <a:pt x="1662" y="1087"/>
                  </a:lnTo>
                  <a:lnTo>
                    <a:pt x="1585" y="1098"/>
                  </a:lnTo>
                  <a:lnTo>
                    <a:pt x="1502" y="1109"/>
                  </a:lnTo>
                  <a:lnTo>
                    <a:pt x="1416" y="1116"/>
                  </a:lnTo>
                  <a:lnTo>
                    <a:pt x="1326" y="1121"/>
                  </a:lnTo>
                  <a:lnTo>
                    <a:pt x="1231" y="1122"/>
                  </a:lnTo>
                  <a:lnTo>
                    <a:pt x="1135" y="1121"/>
                  </a:lnTo>
                  <a:lnTo>
                    <a:pt x="1045" y="1116"/>
                  </a:lnTo>
                  <a:lnTo>
                    <a:pt x="959" y="1109"/>
                  </a:lnTo>
                  <a:lnTo>
                    <a:pt x="879" y="1098"/>
                  </a:lnTo>
                  <a:lnTo>
                    <a:pt x="801" y="1085"/>
                  </a:lnTo>
                  <a:lnTo>
                    <a:pt x="729" y="1070"/>
                  </a:lnTo>
                  <a:lnTo>
                    <a:pt x="661" y="1054"/>
                  </a:lnTo>
                  <a:lnTo>
                    <a:pt x="597" y="1036"/>
                  </a:lnTo>
                  <a:lnTo>
                    <a:pt x="537" y="1017"/>
                  </a:lnTo>
                  <a:lnTo>
                    <a:pt x="482" y="997"/>
                  </a:lnTo>
                  <a:lnTo>
                    <a:pt x="431" y="976"/>
                  </a:lnTo>
                  <a:lnTo>
                    <a:pt x="383" y="956"/>
                  </a:lnTo>
                  <a:lnTo>
                    <a:pt x="340" y="935"/>
                  </a:lnTo>
                  <a:lnTo>
                    <a:pt x="301" y="914"/>
                  </a:lnTo>
                  <a:lnTo>
                    <a:pt x="265" y="894"/>
                  </a:lnTo>
                  <a:lnTo>
                    <a:pt x="235" y="875"/>
                  </a:lnTo>
                  <a:lnTo>
                    <a:pt x="206" y="858"/>
                  </a:lnTo>
                  <a:lnTo>
                    <a:pt x="183" y="841"/>
                  </a:lnTo>
                  <a:lnTo>
                    <a:pt x="164" y="826"/>
                  </a:lnTo>
                  <a:lnTo>
                    <a:pt x="147" y="814"/>
                  </a:lnTo>
                  <a:lnTo>
                    <a:pt x="134" y="803"/>
                  </a:lnTo>
                  <a:lnTo>
                    <a:pt x="126" y="795"/>
                  </a:lnTo>
                  <a:lnTo>
                    <a:pt x="121" y="789"/>
                  </a:lnTo>
                  <a:lnTo>
                    <a:pt x="118" y="788"/>
                  </a:lnTo>
                  <a:lnTo>
                    <a:pt x="0" y="529"/>
                  </a:lnTo>
                  <a:lnTo>
                    <a:pt x="118" y="280"/>
                  </a:lnTo>
                  <a:lnTo>
                    <a:pt x="118" y="0"/>
                  </a:lnTo>
                  <a:close/>
                </a:path>
              </a:pathLst>
            </a:custGeom>
            <a:solidFill>
              <a:srgbClr val="F0433A"/>
            </a:solidFill>
            <a:ln w="0">
              <a:solidFill>
                <a:schemeClr val="bg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505050"/>
                </a:solidFill>
                <a:effectLst/>
                <a:uLnTx/>
                <a:uFillTx/>
                <a:latin typeface="Segoe UI"/>
                <a:ea typeface="+mn-ea"/>
                <a:cs typeface="+mn-cs"/>
              </a:endParaRPr>
            </a:p>
          </p:txBody>
        </p:sp>
        <p:sp>
          <p:nvSpPr>
            <p:cNvPr id="44" name="Freeform 8"/>
            <p:cNvSpPr>
              <a:spLocks/>
            </p:cNvSpPr>
            <p:nvPr/>
          </p:nvSpPr>
          <p:spPr bwMode="auto">
            <a:xfrm>
              <a:off x="1331642" y="3742168"/>
              <a:ext cx="1125114" cy="398321"/>
            </a:xfrm>
            <a:custGeom>
              <a:avLst/>
              <a:gdLst>
                <a:gd name="T0" fmla="*/ 118 w 2472"/>
                <a:gd name="T1" fmla="*/ 0 h 864"/>
                <a:gd name="T2" fmla="*/ 1220 w 2472"/>
                <a:gd name="T3" fmla="*/ 76 h 864"/>
                <a:gd name="T4" fmla="*/ 1220 w 2472"/>
                <a:gd name="T5" fmla="*/ 432 h 864"/>
                <a:gd name="T6" fmla="*/ 1231 w 2472"/>
                <a:gd name="T7" fmla="*/ 217 h 864"/>
                <a:gd name="T8" fmla="*/ 2353 w 2472"/>
                <a:gd name="T9" fmla="*/ 130 h 864"/>
                <a:gd name="T10" fmla="*/ 2353 w 2472"/>
                <a:gd name="T11" fmla="*/ 313 h 864"/>
                <a:gd name="T12" fmla="*/ 2472 w 2472"/>
                <a:gd name="T13" fmla="*/ 551 h 864"/>
                <a:gd name="T14" fmla="*/ 2470 w 2472"/>
                <a:gd name="T15" fmla="*/ 553 h 864"/>
                <a:gd name="T16" fmla="*/ 2462 w 2472"/>
                <a:gd name="T17" fmla="*/ 557 h 864"/>
                <a:gd name="T18" fmla="*/ 2451 w 2472"/>
                <a:gd name="T19" fmla="*/ 564 h 864"/>
                <a:gd name="T20" fmla="*/ 2434 w 2472"/>
                <a:gd name="T21" fmla="*/ 574 h 864"/>
                <a:gd name="T22" fmla="*/ 2413 w 2472"/>
                <a:gd name="T23" fmla="*/ 586 h 864"/>
                <a:gd name="T24" fmla="*/ 2387 w 2472"/>
                <a:gd name="T25" fmla="*/ 600 h 864"/>
                <a:gd name="T26" fmla="*/ 2358 w 2472"/>
                <a:gd name="T27" fmla="*/ 615 h 864"/>
                <a:gd name="T28" fmla="*/ 2323 w 2472"/>
                <a:gd name="T29" fmla="*/ 632 h 864"/>
                <a:gd name="T30" fmla="*/ 2284 w 2472"/>
                <a:gd name="T31" fmla="*/ 650 h 864"/>
                <a:gd name="T32" fmla="*/ 2241 w 2472"/>
                <a:gd name="T33" fmla="*/ 668 h 864"/>
                <a:gd name="T34" fmla="*/ 2194 w 2472"/>
                <a:gd name="T35" fmla="*/ 688 h 864"/>
                <a:gd name="T36" fmla="*/ 2143 w 2472"/>
                <a:gd name="T37" fmla="*/ 707 h 864"/>
                <a:gd name="T38" fmla="*/ 2087 w 2472"/>
                <a:gd name="T39" fmla="*/ 727 h 864"/>
                <a:gd name="T40" fmla="*/ 2028 w 2472"/>
                <a:gd name="T41" fmla="*/ 746 h 864"/>
                <a:gd name="T42" fmla="*/ 1965 w 2472"/>
                <a:gd name="T43" fmla="*/ 764 h 864"/>
                <a:gd name="T44" fmla="*/ 1898 w 2472"/>
                <a:gd name="T45" fmla="*/ 782 h 864"/>
                <a:gd name="T46" fmla="*/ 1827 w 2472"/>
                <a:gd name="T47" fmla="*/ 799 h 864"/>
                <a:gd name="T48" fmla="*/ 1752 w 2472"/>
                <a:gd name="T49" fmla="*/ 815 h 864"/>
                <a:gd name="T50" fmla="*/ 1675 w 2472"/>
                <a:gd name="T51" fmla="*/ 828 h 864"/>
                <a:gd name="T52" fmla="*/ 1592 w 2472"/>
                <a:gd name="T53" fmla="*/ 841 h 864"/>
                <a:gd name="T54" fmla="*/ 1507 w 2472"/>
                <a:gd name="T55" fmla="*/ 850 h 864"/>
                <a:gd name="T56" fmla="*/ 1418 w 2472"/>
                <a:gd name="T57" fmla="*/ 858 h 864"/>
                <a:gd name="T58" fmla="*/ 1326 w 2472"/>
                <a:gd name="T59" fmla="*/ 862 h 864"/>
                <a:gd name="T60" fmla="*/ 1231 w 2472"/>
                <a:gd name="T61" fmla="*/ 864 h 864"/>
                <a:gd name="T62" fmla="*/ 1135 w 2472"/>
                <a:gd name="T63" fmla="*/ 862 h 864"/>
                <a:gd name="T64" fmla="*/ 1043 w 2472"/>
                <a:gd name="T65" fmla="*/ 858 h 864"/>
                <a:gd name="T66" fmla="*/ 954 w 2472"/>
                <a:gd name="T67" fmla="*/ 849 h 864"/>
                <a:gd name="T68" fmla="*/ 869 w 2472"/>
                <a:gd name="T69" fmla="*/ 839 h 864"/>
                <a:gd name="T70" fmla="*/ 788 w 2472"/>
                <a:gd name="T71" fmla="*/ 826 h 864"/>
                <a:gd name="T72" fmla="*/ 710 w 2472"/>
                <a:gd name="T73" fmla="*/ 811 h 864"/>
                <a:gd name="T74" fmla="*/ 637 w 2472"/>
                <a:gd name="T75" fmla="*/ 795 h 864"/>
                <a:gd name="T76" fmla="*/ 566 w 2472"/>
                <a:gd name="T77" fmla="*/ 777 h 864"/>
                <a:gd name="T78" fmla="*/ 500 w 2472"/>
                <a:gd name="T79" fmla="*/ 758 h 864"/>
                <a:gd name="T80" fmla="*/ 437 w 2472"/>
                <a:gd name="T81" fmla="*/ 738 h 864"/>
                <a:gd name="T82" fmla="*/ 378 w 2472"/>
                <a:gd name="T83" fmla="*/ 717 h 864"/>
                <a:gd name="T84" fmla="*/ 324 w 2472"/>
                <a:gd name="T85" fmla="*/ 696 h 864"/>
                <a:gd name="T86" fmla="*/ 273 w 2472"/>
                <a:gd name="T87" fmla="*/ 675 h 864"/>
                <a:gd name="T88" fmla="*/ 226 w 2472"/>
                <a:gd name="T89" fmla="*/ 655 h 864"/>
                <a:gd name="T90" fmla="*/ 184 w 2472"/>
                <a:gd name="T91" fmla="*/ 635 h 864"/>
                <a:gd name="T92" fmla="*/ 147 w 2472"/>
                <a:gd name="T93" fmla="*/ 616 h 864"/>
                <a:gd name="T94" fmla="*/ 112 w 2472"/>
                <a:gd name="T95" fmla="*/ 598 h 864"/>
                <a:gd name="T96" fmla="*/ 83 w 2472"/>
                <a:gd name="T97" fmla="*/ 581 h 864"/>
                <a:gd name="T98" fmla="*/ 58 w 2472"/>
                <a:gd name="T99" fmla="*/ 566 h 864"/>
                <a:gd name="T100" fmla="*/ 37 w 2472"/>
                <a:gd name="T101" fmla="*/ 554 h 864"/>
                <a:gd name="T102" fmla="*/ 21 w 2472"/>
                <a:gd name="T103" fmla="*/ 543 h 864"/>
                <a:gd name="T104" fmla="*/ 10 w 2472"/>
                <a:gd name="T105" fmla="*/ 536 h 864"/>
                <a:gd name="T106" fmla="*/ 2 w 2472"/>
                <a:gd name="T107" fmla="*/ 531 h 864"/>
                <a:gd name="T108" fmla="*/ 0 w 2472"/>
                <a:gd name="T109" fmla="*/ 529 h 864"/>
                <a:gd name="T110" fmla="*/ 118 w 2472"/>
                <a:gd name="T111" fmla="*/ 280 h 864"/>
                <a:gd name="T112" fmla="*/ 118 w 2472"/>
                <a:gd name="T113" fmla="*/ 0 h 8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2472" h="864">
                  <a:moveTo>
                    <a:pt x="118" y="0"/>
                  </a:moveTo>
                  <a:lnTo>
                    <a:pt x="1220" y="76"/>
                  </a:lnTo>
                  <a:lnTo>
                    <a:pt x="1220" y="432"/>
                  </a:lnTo>
                  <a:lnTo>
                    <a:pt x="1231" y="217"/>
                  </a:lnTo>
                  <a:lnTo>
                    <a:pt x="2353" y="130"/>
                  </a:lnTo>
                  <a:lnTo>
                    <a:pt x="2353" y="313"/>
                  </a:lnTo>
                  <a:lnTo>
                    <a:pt x="2472" y="551"/>
                  </a:lnTo>
                  <a:lnTo>
                    <a:pt x="2470" y="553"/>
                  </a:lnTo>
                  <a:lnTo>
                    <a:pt x="2462" y="557"/>
                  </a:lnTo>
                  <a:lnTo>
                    <a:pt x="2451" y="564"/>
                  </a:lnTo>
                  <a:lnTo>
                    <a:pt x="2434" y="574"/>
                  </a:lnTo>
                  <a:lnTo>
                    <a:pt x="2413" y="586"/>
                  </a:lnTo>
                  <a:lnTo>
                    <a:pt x="2387" y="600"/>
                  </a:lnTo>
                  <a:lnTo>
                    <a:pt x="2358" y="615"/>
                  </a:lnTo>
                  <a:lnTo>
                    <a:pt x="2323" y="632"/>
                  </a:lnTo>
                  <a:lnTo>
                    <a:pt x="2284" y="650"/>
                  </a:lnTo>
                  <a:lnTo>
                    <a:pt x="2241" y="668"/>
                  </a:lnTo>
                  <a:lnTo>
                    <a:pt x="2194" y="688"/>
                  </a:lnTo>
                  <a:lnTo>
                    <a:pt x="2143" y="707"/>
                  </a:lnTo>
                  <a:lnTo>
                    <a:pt x="2087" y="727"/>
                  </a:lnTo>
                  <a:lnTo>
                    <a:pt x="2028" y="746"/>
                  </a:lnTo>
                  <a:lnTo>
                    <a:pt x="1965" y="764"/>
                  </a:lnTo>
                  <a:lnTo>
                    <a:pt x="1898" y="782"/>
                  </a:lnTo>
                  <a:lnTo>
                    <a:pt x="1827" y="799"/>
                  </a:lnTo>
                  <a:lnTo>
                    <a:pt x="1752" y="815"/>
                  </a:lnTo>
                  <a:lnTo>
                    <a:pt x="1675" y="828"/>
                  </a:lnTo>
                  <a:lnTo>
                    <a:pt x="1592" y="841"/>
                  </a:lnTo>
                  <a:lnTo>
                    <a:pt x="1507" y="850"/>
                  </a:lnTo>
                  <a:lnTo>
                    <a:pt x="1418" y="858"/>
                  </a:lnTo>
                  <a:lnTo>
                    <a:pt x="1326" y="862"/>
                  </a:lnTo>
                  <a:lnTo>
                    <a:pt x="1231" y="864"/>
                  </a:lnTo>
                  <a:lnTo>
                    <a:pt x="1135" y="862"/>
                  </a:lnTo>
                  <a:lnTo>
                    <a:pt x="1043" y="858"/>
                  </a:lnTo>
                  <a:lnTo>
                    <a:pt x="954" y="849"/>
                  </a:lnTo>
                  <a:lnTo>
                    <a:pt x="869" y="839"/>
                  </a:lnTo>
                  <a:lnTo>
                    <a:pt x="788" y="826"/>
                  </a:lnTo>
                  <a:lnTo>
                    <a:pt x="710" y="811"/>
                  </a:lnTo>
                  <a:lnTo>
                    <a:pt x="637" y="795"/>
                  </a:lnTo>
                  <a:lnTo>
                    <a:pt x="566" y="777"/>
                  </a:lnTo>
                  <a:lnTo>
                    <a:pt x="500" y="758"/>
                  </a:lnTo>
                  <a:lnTo>
                    <a:pt x="437" y="738"/>
                  </a:lnTo>
                  <a:lnTo>
                    <a:pt x="378" y="717"/>
                  </a:lnTo>
                  <a:lnTo>
                    <a:pt x="324" y="696"/>
                  </a:lnTo>
                  <a:lnTo>
                    <a:pt x="273" y="675"/>
                  </a:lnTo>
                  <a:lnTo>
                    <a:pt x="226" y="655"/>
                  </a:lnTo>
                  <a:lnTo>
                    <a:pt x="184" y="635"/>
                  </a:lnTo>
                  <a:lnTo>
                    <a:pt x="147" y="616"/>
                  </a:lnTo>
                  <a:lnTo>
                    <a:pt x="112" y="598"/>
                  </a:lnTo>
                  <a:lnTo>
                    <a:pt x="83" y="581"/>
                  </a:lnTo>
                  <a:lnTo>
                    <a:pt x="58" y="566"/>
                  </a:lnTo>
                  <a:lnTo>
                    <a:pt x="37" y="554"/>
                  </a:lnTo>
                  <a:lnTo>
                    <a:pt x="21" y="543"/>
                  </a:lnTo>
                  <a:lnTo>
                    <a:pt x="10" y="536"/>
                  </a:lnTo>
                  <a:lnTo>
                    <a:pt x="2" y="531"/>
                  </a:lnTo>
                  <a:lnTo>
                    <a:pt x="0" y="529"/>
                  </a:lnTo>
                  <a:lnTo>
                    <a:pt x="118" y="280"/>
                  </a:lnTo>
                  <a:lnTo>
                    <a:pt x="118" y="0"/>
                  </a:lnTo>
                  <a:close/>
                </a:path>
              </a:pathLst>
            </a:custGeom>
            <a:solidFill>
              <a:srgbClr val="003963"/>
            </a:solidFill>
            <a:ln w="0">
              <a:solidFill>
                <a:schemeClr val="bg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505050"/>
                </a:solidFill>
                <a:effectLst/>
                <a:uLnTx/>
                <a:uFillTx/>
                <a:latin typeface="Segoe UI"/>
                <a:ea typeface="+mn-ea"/>
                <a:cs typeface="+mn-cs"/>
              </a:endParaRPr>
            </a:p>
          </p:txBody>
        </p:sp>
      </p:grpSp>
      <p:sp>
        <p:nvSpPr>
          <p:cNvPr id="41" name="Freeform 283"/>
          <p:cNvSpPr/>
          <p:nvPr/>
        </p:nvSpPr>
        <p:spPr bwMode="auto">
          <a:xfrm>
            <a:off x="7464093" y="1374271"/>
            <a:ext cx="1676076" cy="964359"/>
          </a:xfrm>
          <a:custGeom>
            <a:avLst/>
            <a:gdLst>
              <a:gd name="connsiteX0" fmla="*/ 555943 w 1111887"/>
              <a:gd name="connsiteY0" fmla="*/ 0 h 639743"/>
              <a:gd name="connsiteX1" fmla="*/ 1109018 w 1111887"/>
              <a:gd name="connsiteY1" fmla="*/ 203591 h 639743"/>
              <a:gd name="connsiteX2" fmla="*/ 1111039 w 1111887"/>
              <a:gd name="connsiteY2" fmla="*/ 219917 h 639743"/>
              <a:gd name="connsiteX3" fmla="*/ 1111887 w 1111887"/>
              <a:gd name="connsiteY3" fmla="*/ 219917 h 639743"/>
              <a:gd name="connsiteX4" fmla="*/ 1111887 w 1111887"/>
              <a:gd name="connsiteY4" fmla="*/ 226777 h 639743"/>
              <a:gd name="connsiteX5" fmla="*/ 1111887 w 1111887"/>
              <a:gd name="connsiteY5" fmla="*/ 363247 h 639743"/>
              <a:gd name="connsiteX6" fmla="*/ 1111887 w 1111887"/>
              <a:gd name="connsiteY6" fmla="*/ 419827 h 639743"/>
              <a:gd name="connsiteX7" fmla="*/ 1111040 w 1111887"/>
              <a:gd name="connsiteY7" fmla="*/ 419827 h 639743"/>
              <a:gd name="connsiteX8" fmla="*/ 1109019 w 1111887"/>
              <a:gd name="connsiteY8" fmla="*/ 436153 h 639743"/>
              <a:gd name="connsiteX9" fmla="*/ 555944 w 1111887"/>
              <a:gd name="connsiteY9" fmla="*/ 639743 h 639743"/>
              <a:gd name="connsiteX10" fmla="*/ 2870 w 1111887"/>
              <a:gd name="connsiteY10" fmla="*/ 436153 h 639743"/>
              <a:gd name="connsiteX11" fmla="*/ 849 w 1111887"/>
              <a:gd name="connsiteY11" fmla="*/ 419827 h 639743"/>
              <a:gd name="connsiteX12" fmla="*/ 0 w 1111887"/>
              <a:gd name="connsiteY12" fmla="*/ 419827 h 639743"/>
              <a:gd name="connsiteX13" fmla="*/ 0 w 1111887"/>
              <a:gd name="connsiteY13" fmla="*/ 412966 h 639743"/>
              <a:gd name="connsiteX14" fmla="*/ 0 w 1111887"/>
              <a:gd name="connsiteY14" fmla="*/ 226767 h 639743"/>
              <a:gd name="connsiteX15" fmla="*/ 2869 w 1111887"/>
              <a:gd name="connsiteY15" fmla="*/ 203591 h 639743"/>
              <a:gd name="connsiteX16" fmla="*/ 555943 w 1111887"/>
              <a:gd name="connsiteY16" fmla="*/ 0 h 639743"/>
              <a:gd name="connsiteX17" fmla="*/ 555943 w 1111887"/>
              <a:gd name="connsiteY17" fmla="*/ 81811 h 639743"/>
              <a:gd name="connsiteX18" fmla="*/ 172206 w 1111887"/>
              <a:gd name="connsiteY18" fmla="*/ 194437 h 639743"/>
              <a:gd name="connsiteX19" fmla="*/ 555943 w 1111887"/>
              <a:gd name="connsiteY19" fmla="*/ 307062 h 639743"/>
              <a:gd name="connsiteX20" fmla="*/ 939680 w 1111887"/>
              <a:gd name="connsiteY20" fmla="*/ 194437 h 639743"/>
              <a:gd name="connsiteX21" fmla="*/ 555943 w 1111887"/>
              <a:gd name="connsiteY21" fmla="*/ 81811 h 6397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</a:cxnLst>
            <a:rect l="l" t="t" r="r" b="b"/>
            <a:pathLst>
              <a:path w="1111887" h="639743">
                <a:moveTo>
                  <a:pt x="555943" y="0"/>
                </a:moveTo>
                <a:cubicBezTo>
                  <a:pt x="843792" y="0"/>
                  <a:pt x="1080548" y="89237"/>
                  <a:pt x="1109018" y="203591"/>
                </a:cubicBezTo>
                <a:lnTo>
                  <a:pt x="1111039" y="219917"/>
                </a:lnTo>
                <a:lnTo>
                  <a:pt x="1111887" y="219917"/>
                </a:lnTo>
                <a:lnTo>
                  <a:pt x="1111887" y="226777"/>
                </a:lnTo>
                <a:cubicBezTo>
                  <a:pt x="1111887" y="257382"/>
                  <a:pt x="1111887" y="305002"/>
                  <a:pt x="1111887" y="363247"/>
                </a:cubicBezTo>
                <a:lnTo>
                  <a:pt x="1111887" y="419827"/>
                </a:lnTo>
                <a:lnTo>
                  <a:pt x="1111040" y="419827"/>
                </a:lnTo>
                <a:lnTo>
                  <a:pt x="1109019" y="436153"/>
                </a:lnTo>
                <a:cubicBezTo>
                  <a:pt x="1080549" y="550506"/>
                  <a:pt x="843794" y="639743"/>
                  <a:pt x="555944" y="639743"/>
                </a:cubicBezTo>
                <a:cubicBezTo>
                  <a:pt x="268095" y="639743"/>
                  <a:pt x="31340" y="550506"/>
                  <a:pt x="2870" y="436153"/>
                </a:cubicBezTo>
                <a:lnTo>
                  <a:pt x="849" y="419827"/>
                </a:lnTo>
                <a:lnTo>
                  <a:pt x="0" y="419827"/>
                </a:lnTo>
                <a:lnTo>
                  <a:pt x="0" y="412966"/>
                </a:lnTo>
                <a:lnTo>
                  <a:pt x="0" y="226767"/>
                </a:lnTo>
                <a:lnTo>
                  <a:pt x="2869" y="203591"/>
                </a:lnTo>
                <a:cubicBezTo>
                  <a:pt x="31339" y="89237"/>
                  <a:pt x="268093" y="0"/>
                  <a:pt x="555943" y="0"/>
                </a:cubicBezTo>
                <a:close/>
                <a:moveTo>
                  <a:pt x="555943" y="81811"/>
                </a:moveTo>
                <a:cubicBezTo>
                  <a:pt x="344011" y="81811"/>
                  <a:pt x="172206" y="132234"/>
                  <a:pt x="172206" y="194437"/>
                </a:cubicBezTo>
                <a:cubicBezTo>
                  <a:pt x="172206" y="256638"/>
                  <a:pt x="344011" y="307062"/>
                  <a:pt x="555943" y="307062"/>
                </a:cubicBezTo>
                <a:cubicBezTo>
                  <a:pt x="767875" y="307062"/>
                  <a:pt x="939680" y="256638"/>
                  <a:pt x="939680" y="194437"/>
                </a:cubicBezTo>
                <a:cubicBezTo>
                  <a:pt x="939680" y="132234"/>
                  <a:pt x="767875" y="81811"/>
                  <a:pt x="555943" y="81811"/>
                </a:cubicBezTo>
                <a:close/>
              </a:path>
            </a:pathLst>
          </a:custGeom>
          <a:solidFill>
            <a:srgbClr val="820333"/>
          </a:solidFill>
          <a:ln>
            <a:solidFill>
              <a:schemeClr val="bg1"/>
            </a:solidFill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32472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 dirty="0" err="1">
              <a:ln>
                <a:noFill/>
              </a:ln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ffectLst/>
              <a:uLnTx/>
              <a:uFillTx/>
              <a:latin typeface="Segoe UI"/>
              <a:ea typeface="Segoe UI" pitchFamily="34" charset="0"/>
              <a:cs typeface="Segoe UI" pitchFamily="34" charset="0"/>
            </a:endParaRPr>
          </a:p>
        </p:txBody>
      </p:sp>
      <p:grpSp>
        <p:nvGrpSpPr>
          <p:cNvPr id="19" name="Group 18"/>
          <p:cNvGrpSpPr/>
          <p:nvPr/>
        </p:nvGrpSpPr>
        <p:grpSpPr>
          <a:xfrm>
            <a:off x="5472330" y="730313"/>
            <a:ext cx="1788572" cy="3364777"/>
            <a:chOff x="4436501" y="2566568"/>
            <a:chExt cx="1186515" cy="2232149"/>
          </a:xfrm>
        </p:grpSpPr>
        <p:grpSp>
          <p:nvGrpSpPr>
            <p:cNvPr id="20" name="Group 19"/>
            <p:cNvGrpSpPr/>
            <p:nvPr/>
          </p:nvGrpSpPr>
          <p:grpSpPr>
            <a:xfrm>
              <a:off x="4444309" y="3524571"/>
              <a:ext cx="1178707" cy="609439"/>
              <a:chOff x="1329597" y="3742168"/>
              <a:chExt cx="1129205" cy="609439"/>
            </a:xfrm>
          </p:grpSpPr>
          <p:sp>
            <p:nvSpPr>
              <p:cNvPr id="35" name="Freeform 6"/>
              <p:cNvSpPr>
                <a:spLocks/>
              </p:cNvSpPr>
              <p:nvPr/>
            </p:nvSpPr>
            <p:spPr bwMode="auto">
              <a:xfrm>
                <a:off x="1360282" y="3915941"/>
                <a:ext cx="1067836" cy="435666"/>
              </a:xfrm>
              <a:custGeom>
                <a:avLst/>
                <a:gdLst>
                  <a:gd name="T0" fmla="*/ 1268 w 2353"/>
                  <a:gd name="T1" fmla="*/ 1 h 949"/>
                  <a:gd name="T2" fmla="*/ 1446 w 2353"/>
                  <a:gd name="T3" fmla="*/ 12 h 949"/>
                  <a:gd name="T4" fmla="*/ 1613 w 2353"/>
                  <a:gd name="T5" fmla="*/ 34 h 949"/>
                  <a:gd name="T6" fmla="*/ 1769 w 2353"/>
                  <a:gd name="T7" fmla="*/ 64 h 949"/>
                  <a:gd name="T8" fmla="*/ 1912 w 2353"/>
                  <a:gd name="T9" fmla="*/ 104 h 949"/>
                  <a:gd name="T10" fmla="*/ 2038 w 2353"/>
                  <a:gd name="T11" fmla="*/ 152 h 949"/>
                  <a:gd name="T12" fmla="*/ 2145 w 2353"/>
                  <a:gd name="T13" fmla="*/ 207 h 949"/>
                  <a:gd name="T14" fmla="*/ 2233 w 2353"/>
                  <a:gd name="T15" fmla="*/ 267 h 949"/>
                  <a:gd name="T16" fmla="*/ 2298 w 2353"/>
                  <a:gd name="T17" fmla="*/ 333 h 949"/>
                  <a:gd name="T18" fmla="*/ 2339 w 2353"/>
                  <a:gd name="T19" fmla="*/ 402 h 949"/>
                  <a:gd name="T20" fmla="*/ 2353 w 2353"/>
                  <a:gd name="T21" fmla="*/ 474 h 949"/>
                  <a:gd name="T22" fmla="*/ 2339 w 2353"/>
                  <a:gd name="T23" fmla="*/ 547 h 949"/>
                  <a:gd name="T24" fmla="*/ 2298 w 2353"/>
                  <a:gd name="T25" fmla="*/ 616 h 949"/>
                  <a:gd name="T26" fmla="*/ 2233 w 2353"/>
                  <a:gd name="T27" fmla="*/ 681 h 949"/>
                  <a:gd name="T28" fmla="*/ 2145 w 2353"/>
                  <a:gd name="T29" fmla="*/ 742 h 949"/>
                  <a:gd name="T30" fmla="*/ 2038 w 2353"/>
                  <a:gd name="T31" fmla="*/ 796 h 949"/>
                  <a:gd name="T32" fmla="*/ 1912 w 2353"/>
                  <a:gd name="T33" fmla="*/ 844 h 949"/>
                  <a:gd name="T34" fmla="*/ 1769 w 2353"/>
                  <a:gd name="T35" fmla="*/ 883 h 949"/>
                  <a:gd name="T36" fmla="*/ 1613 w 2353"/>
                  <a:gd name="T37" fmla="*/ 915 h 949"/>
                  <a:gd name="T38" fmla="*/ 1446 w 2353"/>
                  <a:gd name="T39" fmla="*/ 937 h 949"/>
                  <a:gd name="T40" fmla="*/ 1268 w 2353"/>
                  <a:gd name="T41" fmla="*/ 947 h 949"/>
                  <a:gd name="T42" fmla="*/ 1085 w 2353"/>
                  <a:gd name="T43" fmla="*/ 947 h 949"/>
                  <a:gd name="T44" fmla="*/ 908 w 2353"/>
                  <a:gd name="T45" fmla="*/ 937 h 949"/>
                  <a:gd name="T46" fmla="*/ 740 w 2353"/>
                  <a:gd name="T47" fmla="*/ 915 h 949"/>
                  <a:gd name="T48" fmla="*/ 584 w 2353"/>
                  <a:gd name="T49" fmla="*/ 883 h 949"/>
                  <a:gd name="T50" fmla="*/ 441 w 2353"/>
                  <a:gd name="T51" fmla="*/ 844 h 949"/>
                  <a:gd name="T52" fmla="*/ 316 w 2353"/>
                  <a:gd name="T53" fmla="*/ 796 h 949"/>
                  <a:gd name="T54" fmla="*/ 208 w 2353"/>
                  <a:gd name="T55" fmla="*/ 742 h 949"/>
                  <a:gd name="T56" fmla="*/ 120 w 2353"/>
                  <a:gd name="T57" fmla="*/ 681 h 949"/>
                  <a:gd name="T58" fmla="*/ 55 w 2353"/>
                  <a:gd name="T59" fmla="*/ 616 h 949"/>
                  <a:gd name="T60" fmla="*/ 14 w 2353"/>
                  <a:gd name="T61" fmla="*/ 547 h 949"/>
                  <a:gd name="T62" fmla="*/ 0 w 2353"/>
                  <a:gd name="T63" fmla="*/ 474 h 949"/>
                  <a:gd name="T64" fmla="*/ 14 w 2353"/>
                  <a:gd name="T65" fmla="*/ 402 h 949"/>
                  <a:gd name="T66" fmla="*/ 55 w 2353"/>
                  <a:gd name="T67" fmla="*/ 333 h 949"/>
                  <a:gd name="T68" fmla="*/ 120 w 2353"/>
                  <a:gd name="T69" fmla="*/ 267 h 949"/>
                  <a:gd name="T70" fmla="*/ 208 w 2353"/>
                  <a:gd name="T71" fmla="*/ 207 h 949"/>
                  <a:gd name="T72" fmla="*/ 316 w 2353"/>
                  <a:gd name="T73" fmla="*/ 152 h 949"/>
                  <a:gd name="T74" fmla="*/ 441 w 2353"/>
                  <a:gd name="T75" fmla="*/ 104 h 949"/>
                  <a:gd name="T76" fmla="*/ 584 w 2353"/>
                  <a:gd name="T77" fmla="*/ 64 h 949"/>
                  <a:gd name="T78" fmla="*/ 740 w 2353"/>
                  <a:gd name="T79" fmla="*/ 34 h 949"/>
                  <a:gd name="T80" fmla="*/ 908 w 2353"/>
                  <a:gd name="T81" fmla="*/ 12 h 949"/>
                  <a:gd name="T82" fmla="*/ 1085 w 2353"/>
                  <a:gd name="T83" fmla="*/ 1 h 9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2353" h="949">
                    <a:moveTo>
                      <a:pt x="1177" y="0"/>
                    </a:moveTo>
                    <a:lnTo>
                      <a:pt x="1268" y="1"/>
                    </a:lnTo>
                    <a:lnTo>
                      <a:pt x="1358" y="5"/>
                    </a:lnTo>
                    <a:lnTo>
                      <a:pt x="1446" y="12"/>
                    </a:lnTo>
                    <a:lnTo>
                      <a:pt x="1531" y="22"/>
                    </a:lnTo>
                    <a:lnTo>
                      <a:pt x="1613" y="34"/>
                    </a:lnTo>
                    <a:lnTo>
                      <a:pt x="1693" y="48"/>
                    </a:lnTo>
                    <a:lnTo>
                      <a:pt x="1769" y="64"/>
                    </a:lnTo>
                    <a:lnTo>
                      <a:pt x="1843" y="83"/>
                    </a:lnTo>
                    <a:lnTo>
                      <a:pt x="1912" y="104"/>
                    </a:lnTo>
                    <a:lnTo>
                      <a:pt x="1977" y="127"/>
                    </a:lnTo>
                    <a:lnTo>
                      <a:pt x="2038" y="152"/>
                    </a:lnTo>
                    <a:lnTo>
                      <a:pt x="2094" y="179"/>
                    </a:lnTo>
                    <a:lnTo>
                      <a:pt x="2145" y="207"/>
                    </a:lnTo>
                    <a:lnTo>
                      <a:pt x="2193" y="236"/>
                    </a:lnTo>
                    <a:lnTo>
                      <a:pt x="2233" y="267"/>
                    </a:lnTo>
                    <a:lnTo>
                      <a:pt x="2269" y="299"/>
                    </a:lnTo>
                    <a:lnTo>
                      <a:pt x="2298" y="333"/>
                    </a:lnTo>
                    <a:lnTo>
                      <a:pt x="2322" y="366"/>
                    </a:lnTo>
                    <a:lnTo>
                      <a:pt x="2339" y="402"/>
                    </a:lnTo>
                    <a:lnTo>
                      <a:pt x="2350" y="437"/>
                    </a:lnTo>
                    <a:lnTo>
                      <a:pt x="2353" y="474"/>
                    </a:lnTo>
                    <a:lnTo>
                      <a:pt x="2350" y="511"/>
                    </a:lnTo>
                    <a:lnTo>
                      <a:pt x="2339" y="547"/>
                    </a:lnTo>
                    <a:lnTo>
                      <a:pt x="2322" y="582"/>
                    </a:lnTo>
                    <a:lnTo>
                      <a:pt x="2298" y="616"/>
                    </a:lnTo>
                    <a:lnTo>
                      <a:pt x="2269" y="650"/>
                    </a:lnTo>
                    <a:lnTo>
                      <a:pt x="2233" y="681"/>
                    </a:lnTo>
                    <a:lnTo>
                      <a:pt x="2193" y="713"/>
                    </a:lnTo>
                    <a:lnTo>
                      <a:pt x="2145" y="742"/>
                    </a:lnTo>
                    <a:lnTo>
                      <a:pt x="2094" y="770"/>
                    </a:lnTo>
                    <a:lnTo>
                      <a:pt x="2038" y="796"/>
                    </a:lnTo>
                    <a:lnTo>
                      <a:pt x="1977" y="821"/>
                    </a:lnTo>
                    <a:lnTo>
                      <a:pt x="1912" y="844"/>
                    </a:lnTo>
                    <a:lnTo>
                      <a:pt x="1843" y="865"/>
                    </a:lnTo>
                    <a:lnTo>
                      <a:pt x="1769" y="883"/>
                    </a:lnTo>
                    <a:lnTo>
                      <a:pt x="1693" y="900"/>
                    </a:lnTo>
                    <a:lnTo>
                      <a:pt x="1613" y="915"/>
                    </a:lnTo>
                    <a:lnTo>
                      <a:pt x="1531" y="927"/>
                    </a:lnTo>
                    <a:lnTo>
                      <a:pt x="1446" y="937"/>
                    </a:lnTo>
                    <a:lnTo>
                      <a:pt x="1358" y="943"/>
                    </a:lnTo>
                    <a:lnTo>
                      <a:pt x="1268" y="947"/>
                    </a:lnTo>
                    <a:lnTo>
                      <a:pt x="1177" y="949"/>
                    </a:lnTo>
                    <a:lnTo>
                      <a:pt x="1085" y="947"/>
                    </a:lnTo>
                    <a:lnTo>
                      <a:pt x="995" y="943"/>
                    </a:lnTo>
                    <a:lnTo>
                      <a:pt x="908" y="937"/>
                    </a:lnTo>
                    <a:lnTo>
                      <a:pt x="823" y="927"/>
                    </a:lnTo>
                    <a:lnTo>
                      <a:pt x="740" y="915"/>
                    </a:lnTo>
                    <a:lnTo>
                      <a:pt x="660" y="900"/>
                    </a:lnTo>
                    <a:lnTo>
                      <a:pt x="584" y="883"/>
                    </a:lnTo>
                    <a:lnTo>
                      <a:pt x="511" y="865"/>
                    </a:lnTo>
                    <a:lnTo>
                      <a:pt x="441" y="844"/>
                    </a:lnTo>
                    <a:lnTo>
                      <a:pt x="377" y="821"/>
                    </a:lnTo>
                    <a:lnTo>
                      <a:pt x="316" y="796"/>
                    </a:lnTo>
                    <a:lnTo>
                      <a:pt x="259" y="770"/>
                    </a:lnTo>
                    <a:lnTo>
                      <a:pt x="208" y="742"/>
                    </a:lnTo>
                    <a:lnTo>
                      <a:pt x="161" y="713"/>
                    </a:lnTo>
                    <a:lnTo>
                      <a:pt x="120" y="681"/>
                    </a:lnTo>
                    <a:lnTo>
                      <a:pt x="84" y="650"/>
                    </a:lnTo>
                    <a:lnTo>
                      <a:pt x="55" y="616"/>
                    </a:lnTo>
                    <a:lnTo>
                      <a:pt x="31" y="582"/>
                    </a:lnTo>
                    <a:lnTo>
                      <a:pt x="14" y="547"/>
                    </a:lnTo>
                    <a:lnTo>
                      <a:pt x="4" y="511"/>
                    </a:lnTo>
                    <a:lnTo>
                      <a:pt x="0" y="474"/>
                    </a:lnTo>
                    <a:lnTo>
                      <a:pt x="4" y="437"/>
                    </a:lnTo>
                    <a:lnTo>
                      <a:pt x="14" y="402"/>
                    </a:lnTo>
                    <a:lnTo>
                      <a:pt x="31" y="366"/>
                    </a:lnTo>
                    <a:lnTo>
                      <a:pt x="55" y="333"/>
                    </a:lnTo>
                    <a:lnTo>
                      <a:pt x="84" y="299"/>
                    </a:lnTo>
                    <a:lnTo>
                      <a:pt x="120" y="267"/>
                    </a:lnTo>
                    <a:lnTo>
                      <a:pt x="161" y="236"/>
                    </a:lnTo>
                    <a:lnTo>
                      <a:pt x="208" y="207"/>
                    </a:lnTo>
                    <a:lnTo>
                      <a:pt x="259" y="179"/>
                    </a:lnTo>
                    <a:lnTo>
                      <a:pt x="316" y="152"/>
                    </a:lnTo>
                    <a:lnTo>
                      <a:pt x="377" y="127"/>
                    </a:lnTo>
                    <a:lnTo>
                      <a:pt x="441" y="104"/>
                    </a:lnTo>
                    <a:lnTo>
                      <a:pt x="511" y="83"/>
                    </a:lnTo>
                    <a:lnTo>
                      <a:pt x="584" y="64"/>
                    </a:lnTo>
                    <a:lnTo>
                      <a:pt x="660" y="48"/>
                    </a:lnTo>
                    <a:lnTo>
                      <a:pt x="740" y="34"/>
                    </a:lnTo>
                    <a:lnTo>
                      <a:pt x="823" y="22"/>
                    </a:lnTo>
                    <a:lnTo>
                      <a:pt x="908" y="12"/>
                    </a:lnTo>
                    <a:lnTo>
                      <a:pt x="995" y="5"/>
                    </a:lnTo>
                    <a:lnTo>
                      <a:pt x="1085" y="1"/>
                    </a:lnTo>
                    <a:lnTo>
                      <a:pt x="1177" y="0"/>
                    </a:lnTo>
                    <a:close/>
                  </a:path>
                </a:pathLst>
              </a:custGeom>
              <a:solidFill>
                <a:srgbClr val="003963"/>
              </a:solidFill>
              <a:ln w="0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505050"/>
                  </a:solidFill>
                  <a:effectLst/>
                  <a:uLnTx/>
                  <a:uFillTx/>
                  <a:latin typeface="Segoe UI"/>
                  <a:ea typeface="+mn-ea"/>
                  <a:cs typeface="+mn-cs"/>
                </a:endParaRPr>
              </a:p>
            </p:txBody>
          </p:sp>
          <p:sp>
            <p:nvSpPr>
              <p:cNvPr id="36" name="Freeform 7"/>
              <p:cNvSpPr>
                <a:spLocks/>
              </p:cNvSpPr>
              <p:nvPr/>
            </p:nvSpPr>
            <p:spPr bwMode="auto">
              <a:xfrm>
                <a:off x="1329597" y="3776468"/>
                <a:ext cx="1129205" cy="518649"/>
              </a:xfrm>
              <a:custGeom>
                <a:avLst/>
                <a:gdLst>
                  <a:gd name="T0" fmla="*/ 118 w 2483"/>
                  <a:gd name="T1" fmla="*/ 0 h 1122"/>
                  <a:gd name="T2" fmla="*/ 1220 w 2483"/>
                  <a:gd name="T3" fmla="*/ 76 h 1122"/>
                  <a:gd name="T4" fmla="*/ 1220 w 2483"/>
                  <a:gd name="T5" fmla="*/ 432 h 1122"/>
                  <a:gd name="T6" fmla="*/ 1231 w 2483"/>
                  <a:gd name="T7" fmla="*/ 217 h 1122"/>
                  <a:gd name="T8" fmla="*/ 2353 w 2483"/>
                  <a:gd name="T9" fmla="*/ 130 h 1122"/>
                  <a:gd name="T10" fmla="*/ 2353 w 2483"/>
                  <a:gd name="T11" fmla="*/ 313 h 1122"/>
                  <a:gd name="T12" fmla="*/ 2483 w 2483"/>
                  <a:gd name="T13" fmla="*/ 551 h 1122"/>
                  <a:gd name="T14" fmla="*/ 2364 w 2483"/>
                  <a:gd name="T15" fmla="*/ 799 h 1122"/>
                  <a:gd name="T16" fmla="*/ 2362 w 2483"/>
                  <a:gd name="T17" fmla="*/ 801 h 1122"/>
                  <a:gd name="T18" fmla="*/ 2356 w 2483"/>
                  <a:gd name="T19" fmla="*/ 805 h 1122"/>
                  <a:gd name="T20" fmla="*/ 2347 w 2483"/>
                  <a:gd name="T21" fmla="*/ 812 h 1122"/>
                  <a:gd name="T22" fmla="*/ 2335 w 2483"/>
                  <a:gd name="T23" fmla="*/ 823 h 1122"/>
                  <a:gd name="T24" fmla="*/ 2317 w 2483"/>
                  <a:gd name="T25" fmla="*/ 836 h 1122"/>
                  <a:gd name="T26" fmla="*/ 2296 w 2483"/>
                  <a:gd name="T27" fmla="*/ 849 h 1122"/>
                  <a:gd name="T28" fmla="*/ 2272 w 2483"/>
                  <a:gd name="T29" fmla="*/ 866 h 1122"/>
                  <a:gd name="T30" fmla="*/ 2243 w 2483"/>
                  <a:gd name="T31" fmla="*/ 883 h 1122"/>
                  <a:gd name="T32" fmla="*/ 2210 w 2483"/>
                  <a:gd name="T33" fmla="*/ 901 h 1122"/>
                  <a:gd name="T34" fmla="*/ 2174 w 2483"/>
                  <a:gd name="T35" fmla="*/ 920 h 1122"/>
                  <a:gd name="T36" fmla="*/ 2133 w 2483"/>
                  <a:gd name="T37" fmla="*/ 940 h 1122"/>
                  <a:gd name="T38" fmla="*/ 2088 w 2483"/>
                  <a:gd name="T39" fmla="*/ 961 h 1122"/>
                  <a:gd name="T40" fmla="*/ 2040 w 2483"/>
                  <a:gd name="T41" fmla="*/ 981 h 1122"/>
                  <a:gd name="T42" fmla="*/ 1988 w 2483"/>
                  <a:gd name="T43" fmla="*/ 1001 h 1122"/>
                  <a:gd name="T44" fmla="*/ 1930 w 2483"/>
                  <a:gd name="T45" fmla="*/ 1020 h 1122"/>
                  <a:gd name="T46" fmla="*/ 1870 w 2483"/>
                  <a:gd name="T47" fmla="*/ 1039 h 1122"/>
                  <a:gd name="T48" fmla="*/ 1805 w 2483"/>
                  <a:gd name="T49" fmla="*/ 1056 h 1122"/>
                  <a:gd name="T50" fmla="*/ 1735 w 2483"/>
                  <a:gd name="T51" fmla="*/ 1072 h 1122"/>
                  <a:gd name="T52" fmla="*/ 1662 w 2483"/>
                  <a:gd name="T53" fmla="*/ 1087 h 1122"/>
                  <a:gd name="T54" fmla="*/ 1585 w 2483"/>
                  <a:gd name="T55" fmla="*/ 1098 h 1122"/>
                  <a:gd name="T56" fmla="*/ 1502 w 2483"/>
                  <a:gd name="T57" fmla="*/ 1109 h 1122"/>
                  <a:gd name="T58" fmla="*/ 1416 w 2483"/>
                  <a:gd name="T59" fmla="*/ 1116 h 1122"/>
                  <a:gd name="T60" fmla="*/ 1326 w 2483"/>
                  <a:gd name="T61" fmla="*/ 1121 h 1122"/>
                  <a:gd name="T62" fmla="*/ 1231 w 2483"/>
                  <a:gd name="T63" fmla="*/ 1122 h 1122"/>
                  <a:gd name="T64" fmla="*/ 1135 w 2483"/>
                  <a:gd name="T65" fmla="*/ 1121 h 1122"/>
                  <a:gd name="T66" fmla="*/ 1045 w 2483"/>
                  <a:gd name="T67" fmla="*/ 1116 h 1122"/>
                  <a:gd name="T68" fmla="*/ 959 w 2483"/>
                  <a:gd name="T69" fmla="*/ 1109 h 1122"/>
                  <a:gd name="T70" fmla="*/ 879 w 2483"/>
                  <a:gd name="T71" fmla="*/ 1098 h 1122"/>
                  <a:gd name="T72" fmla="*/ 801 w 2483"/>
                  <a:gd name="T73" fmla="*/ 1085 h 1122"/>
                  <a:gd name="T74" fmla="*/ 729 w 2483"/>
                  <a:gd name="T75" fmla="*/ 1070 h 1122"/>
                  <a:gd name="T76" fmla="*/ 661 w 2483"/>
                  <a:gd name="T77" fmla="*/ 1054 h 1122"/>
                  <a:gd name="T78" fmla="*/ 597 w 2483"/>
                  <a:gd name="T79" fmla="*/ 1036 h 1122"/>
                  <a:gd name="T80" fmla="*/ 537 w 2483"/>
                  <a:gd name="T81" fmla="*/ 1017 h 1122"/>
                  <a:gd name="T82" fmla="*/ 482 w 2483"/>
                  <a:gd name="T83" fmla="*/ 997 h 1122"/>
                  <a:gd name="T84" fmla="*/ 431 w 2483"/>
                  <a:gd name="T85" fmla="*/ 976 h 1122"/>
                  <a:gd name="T86" fmla="*/ 383 w 2483"/>
                  <a:gd name="T87" fmla="*/ 956 h 1122"/>
                  <a:gd name="T88" fmla="*/ 340 w 2483"/>
                  <a:gd name="T89" fmla="*/ 935 h 1122"/>
                  <a:gd name="T90" fmla="*/ 301 w 2483"/>
                  <a:gd name="T91" fmla="*/ 914 h 1122"/>
                  <a:gd name="T92" fmla="*/ 265 w 2483"/>
                  <a:gd name="T93" fmla="*/ 894 h 1122"/>
                  <a:gd name="T94" fmla="*/ 235 w 2483"/>
                  <a:gd name="T95" fmla="*/ 875 h 1122"/>
                  <a:gd name="T96" fmla="*/ 206 w 2483"/>
                  <a:gd name="T97" fmla="*/ 858 h 1122"/>
                  <a:gd name="T98" fmla="*/ 183 w 2483"/>
                  <a:gd name="T99" fmla="*/ 841 h 1122"/>
                  <a:gd name="T100" fmla="*/ 164 w 2483"/>
                  <a:gd name="T101" fmla="*/ 826 h 1122"/>
                  <a:gd name="T102" fmla="*/ 147 w 2483"/>
                  <a:gd name="T103" fmla="*/ 814 h 1122"/>
                  <a:gd name="T104" fmla="*/ 134 w 2483"/>
                  <a:gd name="T105" fmla="*/ 803 h 1122"/>
                  <a:gd name="T106" fmla="*/ 126 w 2483"/>
                  <a:gd name="T107" fmla="*/ 795 h 1122"/>
                  <a:gd name="T108" fmla="*/ 121 w 2483"/>
                  <a:gd name="T109" fmla="*/ 789 h 1122"/>
                  <a:gd name="T110" fmla="*/ 118 w 2483"/>
                  <a:gd name="T111" fmla="*/ 788 h 1122"/>
                  <a:gd name="T112" fmla="*/ 0 w 2483"/>
                  <a:gd name="T113" fmla="*/ 529 h 1122"/>
                  <a:gd name="T114" fmla="*/ 118 w 2483"/>
                  <a:gd name="T115" fmla="*/ 280 h 1122"/>
                  <a:gd name="T116" fmla="*/ 118 w 2483"/>
                  <a:gd name="T117" fmla="*/ 0 h 11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2483" h="1122">
                    <a:moveTo>
                      <a:pt x="118" y="0"/>
                    </a:moveTo>
                    <a:lnTo>
                      <a:pt x="1220" y="76"/>
                    </a:lnTo>
                    <a:lnTo>
                      <a:pt x="1220" y="432"/>
                    </a:lnTo>
                    <a:lnTo>
                      <a:pt x="1231" y="217"/>
                    </a:lnTo>
                    <a:lnTo>
                      <a:pt x="2353" y="130"/>
                    </a:lnTo>
                    <a:lnTo>
                      <a:pt x="2353" y="313"/>
                    </a:lnTo>
                    <a:lnTo>
                      <a:pt x="2483" y="551"/>
                    </a:lnTo>
                    <a:lnTo>
                      <a:pt x="2364" y="799"/>
                    </a:lnTo>
                    <a:lnTo>
                      <a:pt x="2362" y="801"/>
                    </a:lnTo>
                    <a:lnTo>
                      <a:pt x="2356" y="805"/>
                    </a:lnTo>
                    <a:lnTo>
                      <a:pt x="2347" y="812"/>
                    </a:lnTo>
                    <a:lnTo>
                      <a:pt x="2335" y="823"/>
                    </a:lnTo>
                    <a:lnTo>
                      <a:pt x="2317" y="836"/>
                    </a:lnTo>
                    <a:lnTo>
                      <a:pt x="2296" y="849"/>
                    </a:lnTo>
                    <a:lnTo>
                      <a:pt x="2272" y="866"/>
                    </a:lnTo>
                    <a:lnTo>
                      <a:pt x="2243" y="883"/>
                    </a:lnTo>
                    <a:lnTo>
                      <a:pt x="2210" y="901"/>
                    </a:lnTo>
                    <a:lnTo>
                      <a:pt x="2174" y="920"/>
                    </a:lnTo>
                    <a:lnTo>
                      <a:pt x="2133" y="940"/>
                    </a:lnTo>
                    <a:lnTo>
                      <a:pt x="2088" y="961"/>
                    </a:lnTo>
                    <a:lnTo>
                      <a:pt x="2040" y="981"/>
                    </a:lnTo>
                    <a:lnTo>
                      <a:pt x="1988" y="1001"/>
                    </a:lnTo>
                    <a:lnTo>
                      <a:pt x="1930" y="1020"/>
                    </a:lnTo>
                    <a:lnTo>
                      <a:pt x="1870" y="1039"/>
                    </a:lnTo>
                    <a:lnTo>
                      <a:pt x="1805" y="1056"/>
                    </a:lnTo>
                    <a:lnTo>
                      <a:pt x="1735" y="1072"/>
                    </a:lnTo>
                    <a:lnTo>
                      <a:pt x="1662" y="1087"/>
                    </a:lnTo>
                    <a:lnTo>
                      <a:pt x="1585" y="1098"/>
                    </a:lnTo>
                    <a:lnTo>
                      <a:pt x="1502" y="1109"/>
                    </a:lnTo>
                    <a:lnTo>
                      <a:pt x="1416" y="1116"/>
                    </a:lnTo>
                    <a:lnTo>
                      <a:pt x="1326" y="1121"/>
                    </a:lnTo>
                    <a:lnTo>
                      <a:pt x="1231" y="1122"/>
                    </a:lnTo>
                    <a:lnTo>
                      <a:pt x="1135" y="1121"/>
                    </a:lnTo>
                    <a:lnTo>
                      <a:pt x="1045" y="1116"/>
                    </a:lnTo>
                    <a:lnTo>
                      <a:pt x="959" y="1109"/>
                    </a:lnTo>
                    <a:lnTo>
                      <a:pt x="879" y="1098"/>
                    </a:lnTo>
                    <a:lnTo>
                      <a:pt x="801" y="1085"/>
                    </a:lnTo>
                    <a:lnTo>
                      <a:pt x="729" y="1070"/>
                    </a:lnTo>
                    <a:lnTo>
                      <a:pt x="661" y="1054"/>
                    </a:lnTo>
                    <a:lnTo>
                      <a:pt x="597" y="1036"/>
                    </a:lnTo>
                    <a:lnTo>
                      <a:pt x="537" y="1017"/>
                    </a:lnTo>
                    <a:lnTo>
                      <a:pt x="482" y="997"/>
                    </a:lnTo>
                    <a:lnTo>
                      <a:pt x="431" y="976"/>
                    </a:lnTo>
                    <a:lnTo>
                      <a:pt x="383" y="956"/>
                    </a:lnTo>
                    <a:lnTo>
                      <a:pt x="340" y="935"/>
                    </a:lnTo>
                    <a:lnTo>
                      <a:pt x="301" y="914"/>
                    </a:lnTo>
                    <a:lnTo>
                      <a:pt x="265" y="894"/>
                    </a:lnTo>
                    <a:lnTo>
                      <a:pt x="235" y="875"/>
                    </a:lnTo>
                    <a:lnTo>
                      <a:pt x="206" y="858"/>
                    </a:lnTo>
                    <a:lnTo>
                      <a:pt x="183" y="841"/>
                    </a:lnTo>
                    <a:lnTo>
                      <a:pt x="164" y="826"/>
                    </a:lnTo>
                    <a:lnTo>
                      <a:pt x="147" y="814"/>
                    </a:lnTo>
                    <a:lnTo>
                      <a:pt x="134" y="803"/>
                    </a:lnTo>
                    <a:lnTo>
                      <a:pt x="126" y="795"/>
                    </a:lnTo>
                    <a:lnTo>
                      <a:pt x="121" y="789"/>
                    </a:lnTo>
                    <a:lnTo>
                      <a:pt x="118" y="788"/>
                    </a:lnTo>
                    <a:lnTo>
                      <a:pt x="0" y="529"/>
                    </a:lnTo>
                    <a:lnTo>
                      <a:pt x="118" y="280"/>
                    </a:lnTo>
                    <a:lnTo>
                      <a:pt x="118" y="0"/>
                    </a:lnTo>
                    <a:close/>
                  </a:path>
                </a:pathLst>
              </a:custGeom>
              <a:solidFill>
                <a:srgbClr val="F0433A"/>
              </a:solidFill>
              <a:ln w="0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505050"/>
                  </a:solidFill>
                  <a:effectLst/>
                  <a:uLnTx/>
                  <a:uFillTx/>
                  <a:latin typeface="Segoe UI"/>
                  <a:ea typeface="+mn-ea"/>
                  <a:cs typeface="+mn-cs"/>
                </a:endParaRPr>
              </a:p>
            </p:txBody>
          </p:sp>
          <p:sp>
            <p:nvSpPr>
              <p:cNvPr id="37" name="Freeform 8"/>
              <p:cNvSpPr>
                <a:spLocks/>
              </p:cNvSpPr>
              <p:nvPr/>
            </p:nvSpPr>
            <p:spPr bwMode="auto">
              <a:xfrm>
                <a:off x="1331642" y="3742168"/>
                <a:ext cx="1125114" cy="398321"/>
              </a:xfrm>
              <a:custGeom>
                <a:avLst/>
                <a:gdLst>
                  <a:gd name="T0" fmla="*/ 118 w 2472"/>
                  <a:gd name="T1" fmla="*/ 0 h 864"/>
                  <a:gd name="T2" fmla="*/ 1220 w 2472"/>
                  <a:gd name="T3" fmla="*/ 76 h 864"/>
                  <a:gd name="T4" fmla="*/ 1220 w 2472"/>
                  <a:gd name="T5" fmla="*/ 432 h 864"/>
                  <a:gd name="T6" fmla="*/ 1231 w 2472"/>
                  <a:gd name="T7" fmla="*/ 217 h 864"/>
                  <a:gd name="T8" fmla="*/ 2353 w 2472"/>
                  <a:gd name="T9" fmla="*/ 130 h 864"/>
                  <a:gd name="T10" fmla="*/ 2353 w 2472"/>
                  <a:gd name="T11" fmla="*/ 313 h 864"/>
                  <a:gd name="T12" fmla="*/ 2472 w 2472"/>
                  <a:gd name="T13" fmla="*/ 551 h 864"/>
                  <a:gd name="T14" fmla="*/ 2470 w 2472"/>
                  <a:gd name="T15" fmla="*/ 553 h 864"/>
                  <a:gd name="T16" fmla="*/ 2462 w 2472"/>
                  <a:gd name="T17" fmla="*/ 557 h 864"/>
                  <a:gd name="T18" fmla="*/ 2451 w 2472"/>
                  <a:gd name="T19" fmla="*/ 564 h 864"/>
                  <a:gd name="T20" fmla="*/ 2434 w 2472"/>
                  <a:gd name="T21" fmla="*/ 574 h 864"/>
                  <a:gd name="T22" fmla="*/ 2413 w 2472"/>
                  <a:gd name="T23" fmla="*/ 586 h 864"/>
                  <a:gd name="T24" fmla="*/ 2387 w 2472"/>
                  <a:gd name="T25" fmla="*/ 600 h 864"/>
                  <a:gd name="T26" fmla="*/ 2358 w 2472"/>
                  <a:gd name="T27" fmla="*/ 615 h 864"/>
                  <a:gd name="T28" fmla="*/ 2323 w 2472"/>
                  <a:gd name="T29" fmla="*/ 632 h 864"/>
                  <a:gd name="T30" fmla="*/ 2284 w 2472"/>
                  <a:gd name="T31" fmla="*/ 650 h 864"/>
                  <a:gd name="T32" fmla="*/ 2241 w 2472"/>
                  <a:gd name="T33" fmla="*/ 668 h 864"/>
                  <a:gd name="T34" fmla="*/ 2194 w 2472"/>
                  <a:gd name="T35" fmla="*/ 688 h 864"/>
                  <a:gd name="T36" fmla="*/ 2143 w 2472"/>
                  <a:gd name="T37" fmla="*/ 707 h 864"/>
                  <a:gd name="T38" fmla="*/ 2087 w 2472"/>
                  <a:gd name="T39" fmla="*/ 727 h 864"/>
                  <a:gd name="T40" fmla="*/ 2028 w 2472"/>
                  <a:gd name="T41" fmla="*/ 746 h 864"/>
                  <a:gd name="T42" fmla="*/ 1965 w 2472"/>
                  <a:gd name="T43" fmla="*/ 764 h 864"/>
                  <a:gd name="T44" fmla="*/ 1898 w 2472"/>
                  <a:gd name="T45" fmla="*/ 782 h 864"/>
                  <a:gd name="T46" fmla="*/ 1827 w 2472"/>
                  <a:gd name="T47" fmla="*/ 799 h 864"/>
                  <a:gd name="T48" fmla="*/ 1752 w 2472"/>
                  <a:gd name="T49" fmla="*/ 815 h 864"/>
                  <a:gd name="T50" fmla="*/ 1675 w 2472"/>
                  <a:gd name="T51" fmla="*/ 828 h 864"/>
                  <a:gd name="T52" fmla="*/ 1592 w 2472"/>
                  <a:gd name="T53" fmla="*/ 841 h 864"/>
                  <a:gd name="T54" fmla="*/ 1507 w 2472"/>
                  <a:gd name="T55" fmla="*/ 850 h 864"/>
                  <a:gd name="T56" fmla="*/ 1418 w 2472"/>
                  <a:gd name="T57" fmla="*/ 858 h 864"/>
                  <a:gd name="T58" fmla="*/ 1326 w 2472"/>
                  <a:gd name="T59" fmla="*/ 862 h 864"/>
                  <a:gd name="T60" fmla="*/ 1231 w 2472"/>
                  <a:gd name="T61" fmla="*/ 864 h 864"/>
                  <a:gd name="T62" fmla="*/ 1135 w 2472"/>
                  <a:gd name="T63" fmla="*/ 862 h 864"/>
                  <a:gd name="T64" fmla="*/ 1043 w 2472"/>
                  <a:gd name="T65" fmla="*/ 858 h 864"/>
                  <a:gd name="T66" fmla="*/ 954 w 2472"/>
                  <a:gd name="T67" fmla="*/ 849 h 864"/>
                  <a:gd name="T68" fmla="*/ 869 w 2472"/>
                  <a:gd name="T69" fmla="*/ 839 h 864"/>
                  <a:gd name="T70" fmla="*/ 788 w 2472"/>
                  <a:gd name="T71" fmla="*/ 826 h 864"/>
                  <a:gd name="T72" fmla="*/ 710 w 2472"/>
                  <a:gd name="T73" fmla="*/ 811 h 864"/>
                  <a:gd name="T74" fmla="*/ 637 w 2472"/>
                  <a:gd name="T75" fmla="*/ 795 h 864"/>
                  <a:gd name="T76" fmla="*/ 566 w 2472"/>
                  <a:gd name="T77" fmla="*/ 777 h 864"/>
                  <a:gd name="T78" fmla="*/ 500 w 2472"/>
                  <a:gd name="T79" fmla="*/ 758 h 864"/>
                  <a:gd name="T80" fmla="*/ 437 w 2472"/>
                  <a:gd name="T81" fmla="*/ 738 h 864"/>
                  <a:gd name="T82" fmla="*/ 378 w 2472"/>
                  <a:gd name="T83" fmla="*/ 717 h 864"/>
                  <a:gd name="T84" fmla="*/ 324 w 2472"/>
                  <a:gd name="T85" fmla="*/ 696 h 864"/>
                  <a:gd name="T86" fmla="*/ 273 w 2472"/>
                  <a:gd name="T87" fmla="*/ 675 h 864"/>
                  <a:gd name="T88" fmla="*/ 226 w 2472"/>
                  <a:gd name="T89" fmla="*/ 655 h 864"/>
                  <a:gd name="T90" fmla="*/ 184 w 2472"/>
                  <a:gd name="T91" fmla="*/ 635 h 864"/>
                  <a:gd name="T92" fmla="*/ 147 w 2472"/>
                  <a:gd name="T93" fmla="*/ 616 h 864"/>
                  <a:gd name="T94" fmla="*/ 112 w 2472"/>
                  <a:gd name="T95" fmla="*/ 598 h 864"/>
                  <a:gd name="T96" fmla="*/ 83 w 2472"/>
                  <a:gd name="T97" fmla="*/ 581 h 864"/>
                  <a:gd name="T98" fmla="*/ 58 w 2472"/>
                  <a:gd name="T99" fmla="*/ 566 h 864"/>
                  <a:gd name="T100" fmla="*/ 37 w 2472"/>
                  <a:gd name="T101" fmla="*/ 554 h 864"/>
                  <a:gd name="T102" fmla="*/ 21 w 2472"/>
                  <a:gd name="T103" fmla="*/ 543 h 864"/>
                  <a:gd name="T104" fmla="*/ 10 w 2472"/>
                  <a:gd name="T105" fmla="*/ 536 h 864"/>
                  <a:gd name="T106" fmla="*/ 2 w 2472"/>
                  <a:gd name="T107" fmla="*/ 531 h 864"/>
                  <a:gd name="T108" fmla="*/ 0 w 2472"/>
                  <a:gd name="T109" fmla="*/ 529 h 864"/>
                  <a:gd name="T110" fmla="*/ 118 w 2472"/>
                  <a:gd name="T111" fmla="*/ 280 h 864"/>
                  <a:gd name="T112" fmla="*/ 118 w 2472"/>
                  <a:gd name="T113" fmla="*/ 0 h 8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2472" h="864">
                    <a:moveTo>
                      <a:pt x="118" y="0"/>
                    </a:moveTo>
                    <a:lnTo>
                      <a:pt x="1220" y="76"/>
                    </a:lnTo>
                    <a:lnTo>
                      <a:pt x="1220" y="432"/>
                    </a:lnTo>
                    <a:lnTo>
                      <a:pt x="1231" y="217"/>
                    </a:lnTo>
                    <a:lnTo>
                      <a:pt x="2353" y="130"/>
                    </a:lnTo>
                    <a:lnTo>
                      <a:pt x="2353" y="313"/>
                    </a:lnTo>
                    <a:lnTo>
                      <a:pt x="2472" y="551"/>
                    </a:lnTo>
                    <a:lnTo>
                      <a:pt x="2470" y="553"/>
                    </a:lnTo>
                    <a:lnTo>
                      <a:pt x="2462" y="557"/>
                    </a:lnTo>
                    <a:lnTo>
                      <a:pt x="2451" y="564"/>
                    </a:lnTo>
                    <a:lnTo>
                      <a:pt x="2434" y="574"/>
                    </a:lnTo>
                    <a:lnTo>
                      <a:pt x="2413" y="586"/>
                    </a:lnTo>
                    <a:lnTo>
                      <a:pt x="2387" y="600"/>
                    </a:lnTo>
                    <a:lnTo>
                      <a:pt x="2358" y="615"/>
                    </a:lnTo>
                    <a:lnTo>
                      <a:pt x="2323" y="632"/>
                    </a:lnTo>
                    <a:lnTo>
                      <a:pt x="2284" y="650"/>
                    </a:lnTo>
                    <a:lnTo>
                      <a:pt x="2241" y="668"/>
                    </a:lnTo>
                    <a:lnTo>
                      <a:pt x="2194" y="688"/>
                    </a:lnTo>
                    <a:lnTo>
                      <a:pt x="2143" y="707"/>
                    </a:lnTo>
                    <a:lnTo>
                      <a:pt x="2087" y="727"/>
                    </a:lnTo>
                    <a:lnTo>
                      <a:pt x="2028" y="746"/>
                    </a:lnTo>
                    <a:lnTo>
                      <a:pt x="1965" y="764"/>
                    </a:lnTo>
                    <a:lnTo>
                      <a:pt x="1898" y="782"/>
                    </a:lnTo>
                    <a:lnTo>
                      <a:pt x="1827" y="799"/>
                    </a:lnTo>
                    <a:lnTo>
                      <a:pt x="1752" y="815"/>
                    </a:lnTo>
                    <a:lnTo>
                      <a:pt x="1675" y="828"/>
                    </a:lnTo>
                    <a:lnTo>
                      <a:pt x="1592" y="841"/>
                    </a:lnTo>
                    <a:lnTo>
                      <a:pt x="1507" y="850"/>
                    </a:lnTo>
                    <a:lnTo>
                      <a:pt x="1418" y="858"/>
                    </a:lnTo>
                    <a:lnTo>
                      <a:pt x="1326" y="862"/>
                    </a:lnTo>
                    <a:lnTo>
                      <a:pt x="1231" y="864"/>
                    </a:lnTo>
                    <a:lnTo>
                      <a:pt x="1135" y="862"/>
                    </a:lnTo>
                    <a:lnTo>
                      <a:pt x="1043" y="858"/>
                    </a:lnTo>
                    <a:lnTo>
                      <a:pt x="954" y="849"/>
                    </a:lnTo>
                    <a:lnTo>
                      <a:pt x="869" y="839"/>
                    </a:lnTo>
                    <a:lnTo>
                      <a:pt x="788" y="826"/>
                    </a:lnTo>
                    <a:lnTo>
                      <a:pt x="710" y="811"/>
                    </a:lnTo>
                    <a:lnTo>
                      <a:pt x="637" y="795"/>
                    </a:lnTo>
                    <a:lnTo>
                      <a:pt x="566" y="777"/>
                    </a:lnTo>
                    <a:lnTo>
                      <a:pt x="500" y="758"/>
                    </a:lnTo>
                    <a:lnTo>
                      <a:pt x="437" y="738"/>
                    </a:lnTo>
                    <a:lnTo>
                      <a:pt x="378" y="717"/>
                    </a:lnTo>
                    <a:lnTo>
                      <a:pt x="324" y="696"/>
                    </a:lnTo>
                    <a:lnTo>
                      <a:pt x="273" y="675"/>
                    </a:lnTo>
                    <a:lnTo>
                      <a:pt x="226" y="655"/>
                    </a:lnTo>
                    <a:lnTo>
                      <a:pt x="184" y="635"/>
                    </a:lnTo>
                    <a:lnTo>
                      <a:pt x="147" y="616"/>
                    </a:lnTo>
                    <a:lnTo>
                      <a:pt x="112" y="598"/>
                    </a:lnTo>
                    <a:lnTo>
                      <a:pt x="83" y="581"/>
                    </a:lnTo>
                    <a:lnTo>
                      <a:pt x="58" y="566"/>
                    </a:lnTo>
                    <a:lnTo>
                      <a:pt x="37" y="554"/>
                    </a:lnTo>
                    <a:lnTo>
                      <a:pt x="21" y="543"/>
                    </a:lnTo>
                    <a:lnTo>
                      <a:pt x="10" y="536"/>
                    </a:lnTo>
                    <a:lnTo>
                      <a:pt x="2" y="531"/>
                    </a:lnTo>
                    <a:lnTo>
                      <a:pt x="0" y="529"/>
                    </a:lnTo>
                    <a:lnTo>
                      <a:pt x="118" y="280"/>
                    </a:lnTo>
                    <a:lnTo>
                      <a:pt x="118" y="0"/>
                    </a:lnTo>
                    <a:close/>
                  </a:path>
                </a:pathLst>
              </a:custGeom>
              <a:solidFill>
                <a:srgbClr val="003963"/>
              </a:solidFill>
              <a:ln w="0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505050"/>
                  </a:solidFill>
                  <a:effectLst/>
                  <a:uLnTx/>
                  <a:uFillTx/>
                  <a:latin typeface="Segoe UI"/>
                  <a:ea typeface="+mn-ea"/>
                  <a:cs typeface="+mn-cs"/>
                </a:endParaRPr>
              </a:p>
            </p:txBody>
          </p:sp>
        </p:grpSp>
        <p:sp>
          <p:nvSpPr>
            <p:cNvPr id="21" name="Freeform 292"/>
            <p:cNvSpPr/>
            <p:nvPr/>
          </p:nvSpPr>
          <p:spPr bwMode="auto">
            <a:xfrm>
              <a:off x="4475906" y="3902589"/>
              <a:ext cx="1111889" cy="896128"/>
            </a:xfrm>
            <a:custGeom>
              <a:avLst/>
              <a:gdLst>
                <a:gd name="connsiteX0" fmla="*/ 0 w 1111889"/>
                <a:gd name="connsiteY0" fmla="*/ 0 h 896128"/>
                <a:gd name="connsiteX1" fmla="*/ 849 w 1111889"/>
                <a:gd name="connsiteY1" fmla="*/ 0 h 896128"/>
                <a:gd name="connsiteX2" fmla="*/ 2870 w 1111889"/>
                <a:gd name="connsiteY2" fmla="*/ 16326 h 896128"/>
                <a:gd name="connsiteX3" fmla="*/ 555944 w 1111889"/>
                <a:gd name="connsiteY3" fmla="*/ 219916 h 896128"/>
                <a:gd name="connsiteX4" fmla="*/ 1109019 w 1111889"/>
                <a:gd name="connsiteY4" fmla="*/ 16326 h 896128"/>
                <a:gd name="connsiteX5" fmla="*/ 1111040 w 1111889"/>
                <a:gd name="connsiteY5" fmla="*/ 0 h 896128"/>
                <a:gd name="connsiteX6" fmla="*/ 1111888 w 1111889"/>
                <a:gd name="connsiteY6" fmla="*/ 0 h 896128"/>
                <a:gd name="connsiteX7" fmla="*/ 1111888 w 1111889"/>
                <a:gd name="connsiteY7" fmla="*/ 33547 h 896128"/>
                <a:gd name="connsiteX8" fmla="*/ 1111889 w 1111889"/>
                <a:gd name="connsiteY8" fmla="*/ 669349 h 896128"/>
                <a:gd name="connsiteX9" fmla="*/ 1111889 w 1111889"/>
                <a:gd name="connsiteY9" fmla="*/ 669351 h 896128"/>
                <a:gd name="connsiteX10" fmla="*/ 1111889 w 1111889"/>
                <a:gd name="connsiteY10" fmla="*/ 669353 h 896128"/>
                <a:gd name="connsiteX11" fmla="*/ 1111889 w 1111889"/>
                <a:gd name="connsiteY11" fmla="*/ 676212 h 896128"/>
                <a:gd name="connsiteX12" fmla="*/ 1111040 w 1111889"/>
                <a:gd name="connsiteY12" fmla="*/ 676212 h 896128"/>
                <a:gd name="connsiteX13" fmla="*/ 1109019 w 1111889"/>
                <a:gd name="connsiteY13" fmla="*/ 692538 h 896128"/>
                <a:gd name="connsiteX14" fmla="*/ 555944 w 1111889"/>
                <a:gd name="connsiteY14" fmla="*/ 896128 h 896128"/>
                <a:gd name="connsiteX15" fmla="*/ 2870 w 1111889"/>
                <a:gd name="connsiteY15" fmla="*/ 692538 h 896128"/>
                <a:gd name="connsiteX16" fmla="*/ 849 w 1111889"/>
                <a:gd name="connsiteY16" fmla="*/ 676212 h 896128"/>
                <a:gd name="connsiteX17" fmla="*/ 0 w 1111889"/>
                <a:gd name="connsiteY17" fmla="*/ 676212 h 896128"/>
                <a:gd name="connsiteX18" fmla="*/ 0 w 1111889"/>
                <a:gd name="connsiteY18" fmla="*/ 669351 h 896128"/>
                <a:gd name="connsiteX19" fmla="*/ 0 w 1111889"/>
                <a:gd name="connsiteY19" fmla="*/ 0 h 89612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</a:cxnLst>
              <a:rect l="l" t="t" r="r" b="b"/>
              <a:pathLst>
                <a:path w="1111889" h="896128">
                  <a:moveTo>
                    <a:pt x="0" y="0"/>
                  </a:moveTo>
                  <a:lnTo>
                    <a:pt x="849" y="0"/>
                  </a:lnTo>
                  <a:lnTo>
                    <a:pt x="2870" y="16326"/>
                  </a:lnTo>
                  <a:cubicBezTo>
                    <a:pt x="31340" y="130679"/>
                    <a:pt x="268095" y="219916"/>
                    <a:pt x="555944" y="219916"/>
                  </a:cubicBezTo>
                  <a:cubicBezTo>
                    <a:pt x="843794" y="219916"/>
                    <a:pt x="1080549" y="130679"/>
                    <a:pt x="1109019" y="16326"/>
                  </a:cubicBezTo>
                  <a:lnTo>
                    <a:pt x="1111040" y="0"/>
                  </a:lnTo>
                  <a:lnTo>
                    <a:pt x="1111888" y="0"/>
                  </a:lnTo>
                  <a:lnTo>
                    <a:pt x="1111888" y="33547"/>
                  </a:lnTo>
                  <a:cubicBezTo>
                    <a:pt x="1111889" y="277250"/>
                    <a:pt x="1111889" y="568047"/>
                    <a:pt x="1111889" y="669349"/>
                  </a:cubicBezTo>
                  <a:lnTo>
                    <a:pt x="1111889" y="669351"/>
                  </a:lnTo>
                  <a:lnTo>
                    <a:pt x="1111889" y="669353"/>
                  </a:lnTo>
                  <a:lnTo>
                    <a:pt x="1111889" y="676212"/>
                  </a:lnTo>
                  <a:lnTo>
                    <a:pt x="1111040" y="676212"/>
                  </a:lnTo>
                  <a:lnTo>
                    <a:pt x="1109019" y="692538"/>
                  </a:lnTo>
                  <a:cubicBezTo>
                    <a:pt x="1080549" y="806891"/>
                    <a:pt x="843794" y="896128"/>
                    <a:pt x="555944" y="896128"/>
                  </a:cubicBezTo>
                  <a:cubicBezTo>
                    <a:pt x="268095" y="896128"/>
                    <a:pt x="31340" y="806891"/>
                    <a:pt x="2870" y="692538"/>
                  </a:cubicBezTo>
                  <a:lnTo>
                    <a:pt x="849" y="676212"/>
                  </a:lnTo>
                  <a:lnTo>
                    <a:pt x="0" y="676212"/>
                  </a:lnTo>
                  <a:lnTo>
                    <a:pt x="0" y="66935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2E112D"/>
            </a:solidFill>
            <a:ln>
              <a:solidFill>
                <a:schemeClr val="bg1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0" tIns="146304" rIns="0" bIns="91440" numCol="1" spcCol="0" rtlCol="0" fromWordArt="0" anchor="b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32472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 dirty="0">
                  <a:ln>
                    <a:noFill/>
                  </a:ln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effectLst/>
                  <a:uLnTx/>
                  <a:uFillTx/>
                  <a:latin typeface="Segoe UI" panose="020B0502040204020203" pitchFamily="34" charset="0"/>
                  <a:ea typeface="Segoe UI Black" panose="020B0A02040204020203" pitchFamily="34" charset="0"/>
                  <a:cs typeface="Segoe UI" panose="020B0502040204020203" pitchFamily="34" charset="0"/>
                </a:rPr>
                <a:t>Customer </a:t>
              </a:r>
              <a:br>
                <a:rPr kumimoji="0" lang="en-US" sz="1600" b="1" i="0" u="none" strike="noStrike" kern="1200" cap="none" spc="0" normalizeH="0" baseline="0" noProof="0" dirty="0">
                  <a:ln>
                    <a:noFill/>
                  </a:ln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effectLst/>
                  <a:uLnTx/>
                  <a:uFillTx/>
                  <a:latin typeface="Segoe UI" panose="020B0502040204020203" pitchFamily="34" charset="0"/>
                  <a:ea typeface="Segoe UI Black" panose="020B0A02040204020203" pitchFamily="34" charset="0"/>
                  <a:cs typeface="Segoe UI" panose="020B0502040204020203" pitchFamily="34" charset="0"/>
                </a:rPr>
              </a:br>
              <a:r>
                <a:rPr kumimoji="0" lang="en-US" sz="1600" b="1" i="0" u="none" strike="noStrike" kern="1200" cap="none" spc="0" normalizeH="0" baseline="0" noProof="0" dirty="0">
                  <a:ln>
                    <a:noFill/>
                  </a:ln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effectLst/>
                  <a:uLnTx/>
                  <a:uFillTx/>
                  <a:latin typeface="Segoe UI" panose="020B0502040204020203" pitchFamily="34" charset="0"/>
                  <a:ea typeface="Segoe UI Black" panose="020B0A02040204020203" pitchFamily="34" charset="0"/>
                  <a:cs typeface="Segoe UI" panose="020B0502040204020203" pitchFamily="34" charset="0"/>
                </a:rPr>
                <a:t>2</a:t>
              </a:r>
            </a:p>
          </p:txBody>
        </p:sp>
        <p:grpSp>
          <p:nvGrpSpPr>
            <p:cNvPr id="22" name="Group 21"/>
            <p:cNvGrpSpPr/>
            <p:nvPr/>
          </p:nvGrpSpPr>
          <p:grpSpPr>
            <a:xfrm>
              <a:off x="4442174" y="3306738"/>
              <a:ext cx="1178707" cy="609439"/>
              <a:chOff x="1329597" y="3742168"/>
              <a:chExt cx="1129205" cy="609439"/>
            </a:xfrm>
          </p:grpSpPr>
          <p:sp>
            <p:nvSpPr>
              <p:cNvPr id="32" name="Freeform 6"/>
              <p:cNvSpPr>
                <a:spLocks/>
              </p:cNvSpPr>
              <p:nvPr/>
            </p:nvSpPr>
            <p:spPr bwMode="auto">
              <a:xfrm>
                <a:off x="1360282" y="3915941"/>
                <a:ext cx="1067836" cy="435666"/>
              </a:xfrm>
              <a:custGeom>
                <a:avLst/>
                <a:gdLst>
                  <a:gd name="T0" fmla="*/ 1268 w 2353"/>
                  <a:gd name="T1" fmla="*/ 1 h 949"/>
                  <a:gd name="T2" fmla="*/ 1446 w 2353"/>
                  <a:gd name="T3" fmla="*/ 12 h 949"/>
                  <a:gd name="T4" fmla="*/ 1613 w 2353"/>
                  <a:gd name="T5" fmla="*/ 34 h 949"/>
                  <a:gd name="T6" fmla="*/ 1769 w 2353"/>
                  <a:gd name="T7" fmla="*/ 64 h 949"/>
                  <a:gd name="T8" fmla="*/ 1912 w 2353"/>
                  <a:gd name="T9" fmla="*/ 104 h 949"/>
                  <a:gd name="T10" fmla="*/ 2038 w 2353"/>
                  <a:gd name="T11" fmla="*/ 152 h 949"/>
                  <a:gd name="T12" fmla="*/ 2145 w 2353"/>
                  <a:gd name="T13" fmla="*/ 207 h 949"/>
                  <a:gd name="T14" fmla="*/ 2233 w 2353"/>
                  <a:gd name="T15" fmla="*/ 267 h 949"/>
                  <a:gd name="T16" fmla="*/ 2298 w 2353"/>
                  <a:gd name="T17" fmla="*/ 333 h 949"/>
                  <a:gd name="T18" fmla="*/ 2339 w 2353"/>
                  <a:gd name="T19" fmla="*/ 402 h 949"/>
                  <a:gd name="T20" fmla="*/ 2353 w 2353"/>
                  <a:gd name="T21" fmla="*/ 474 h 949"/>
                  <a:gd name="T22" fmla="*/ 2339 w 2353"/>
                  <a:gd name="T23" fmla="*/ 547 h 949"/>
                  <a:gd name="T24" fmla="*/ 2298 w 2353"/>
                  <a:gd name="T25" fmla="*/ 616 h 949"/>
                  <a:gd name="T26" fmla="*/ 2233 w 2353"/>
                  <a:gd name="T27" fmla="*/ 681 h 949"/>
                  <a:gd name="T28" fmla="*/ 2145 w 2353"/>
                  <a:gd name="T29" fmla="*/ 742 h 949"/>
                  <a:gd name="T30" fmla="*/ 2038 w 2353"/>
                  <a:gd name="T31" fmla="*/ 796 h 949"/>
                  <a:gd name="T32" fmla="*/ 1912 w 2353"/>
                  <a:gd name="T33" fmla="*/ 844 h 949"/>
                  <a:gd name="T34" fmla="*/ 1769 w 2353"/>
                  <a:gd name="T35" fmla="*/ 883 h 949"/>
                  <a:gd name="T36" fmla="*/ 1613 w 2353"/>
                  <a:gd name="T37" fmla="*/ 915 h 949"/>
                  <a:gd name="T38" fmla="*/ 1446 w 2353"/>
                  <a:gd name="T39" fmla="*/ 937 h 949"/>
                  <a:gd name="T40" fmla="*/ 1268 w 2353"/>
                  <a:gd name="T41" fmla="*/ 947 h 949"/>
                  <a:gd name="T42" fmla="*/ 1085 w 2353"/>
                  <a:gd name="T43" fmla="*/ 947 h 949"/>
                  <a:gd name="T44" fmla="*/ 908 w 2353"/>
                  <a:gd name="T45" fmla="*/ 937 h 949"/>
                  <a:gd name="T46" fmla="*/ 740 w 2353"/>
                  <a:gd name="T47" fmla="*/ 915 h 949"/>
                  <a:gd name="T48" fmla="*/ 584 w 2353"/>
                  <a:gd name="T49" fmla="*/ 883 h 949"/>
                  <a:gd name="T50" fmla="*/ 441 w 2353"/>
                  <a:gd name="T51" fmla="*/ 844 h 949"/>
                  <a:gd name="T52" fmla="*/ 316 w 2353"/>
                  <a:gd name="T53" fmla="*/ 796 h 949"/>
                  <a:gd name="T54" fmla="*/ 208 w 2353"/>
                  <a:gd name="T55" fmla="*/ 742 h 949"/>
                  <a:gd name="T56" fmla="*/ 120 w 2353"/>
                  <a:gd name="T57" fmla="*/ 681 h 949"/>
                  <a:gd name="T58" fmla="*/ 55 w 2353"/>
                  <a:gd name="T59" fmla="*/ 616 h 949"/>
                  <a:gd name="T60" fmla="*/ 14 w 2353"/>
                  <a:gd name="T61" fmla="*/ 547 h 949"/>
                  <a:gd name="T62" fmla="*/ 0 w 2353"/>
                  <a:gd name="T63" fmla="*/ 474 h 949"/>
                  <a:gd name="T64" fmla="*/ 14 w 2353"/>
                  <a:gd name="T65" fmla="*/ 402 h 949"/>
                  <a:gd name="T66" fmla="*/ 55 w 2353"/>
                  <a:gd name="T67" fmla="*/ 333 h 949"/>
                  <a:gd name="T68" fmla="*/ 120 w 2353"/>
                  <a:gd name="T69" fmla="*/ 267 h 949"/>
                  <a:gd name="T70" fmla="*/ 208 w 2353"/>
                  <a:gd name="T71" fmla="*/ 207 h 949"/>
                  <a:gd name="T72" fmla="*/ 316 w 2353"/>
                  <a:gd name="T73" fmla="*/ 152 h 949"/>
                  <a:gd name="T74" fmla="*/ 441 w 2353"/>
                  <a:gd name="T75" fmla="*/ 104 h 949"/>
                  <a:gd name="T76" fmla="*/ 584 w 2353"/>
                  <a:gd name="T77" fmla="*/ 64 h 949"/>
                  <a:gd name="T78" fmla="*/ 740 w 2353"/>
                  <a:gd name="T79" fmla="*/ 34 h 949"/>
                  <a:gd name="T80" fmla="*/ 908 w 2353"/>
                  <a:gd name="T81" fmla="*/ 12 h 949"/>
                  <a:gd name="T82" fmla="*/ 1085 w 2353"/>
                  <a:gd name="T83" fmla="*/ 1 h 9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2353" h="949">
                    <a:moveTo>
                      <a:pt x="1177" y="0"/>
                    </a:moveTo>
                    <a:lnTo>
                      <a:pt x="1268" y="1"/>
                    </a:lnTo>
                    <a:lnTo>
                      <a:pt x="1358" y="5"/>
                    </a:lnTo>
                    <a:lnTo>
                      <a:pt x="1446" y="12"/>
                    </a:lnTo>
                    <a:lnTo>
                      <a:pt x="1531" y="22"/>
                    </a:lnTo>
                    <a:lnTo>
                      <a:pt x="1613" y="34"/>
                    </a:lnTo>
                    <a:lnTo>
                      <a:pt x="1693" y="48"/>
                    </a:lnTo>
                    <a:lnTo>
                      <a:pt x="1769" y="64"/>
                    </a:lnTo>
                    <a:lnTo>
                      <a:pt x="1843" y="83"/>
                    </a:lnTo>
                    <a:lnTo>
                      <a:pt x="1912" y="104"/>
                    </a:lnTo>
                    <a:lnTo>
                      <a:pt x="1977" y="127"/>
                    </a:lnTo>
                    <a:lnTo>
                      <a:pt x="2038" y="152"/>
                    </a:lnTo>
                    <a:lnTo>
                      <a:pt x="2094" y="179"/>
                    </a:lnTo>
                    <a:lnTo>
                      <a:pt x="2145" y="207"/>
                    </a:lnTo>
                    <a:lnTo>
                      <a:pt x="2193" y="236"/>
                    </a:lnTo>
                    <a:lnTo>
                      <a:pt x="2233" y="267"/>
                    </a:lnTo>
                    <a:lnTo>
                      <a:pt x="2269" y="299"/>
                    </a:lnTo>
                    <a:lnTo>
                      <a:pt x="2298" y="333"/>
                    </a:lnTo>
                    <a:lnTo>
                      <a:pt x="2322" y="366"/>
                    </a:lnTo>
                    <a:lnTo>
                      <a:pt x="2339" y="402"/>
                    </a:lnTo>
                    <a:lnTo>
                      <a:pt x="2350" y="437"/>
                    </a:lnTo>
                    <a:lnTo>
                      <a:pt x="2353" y="474"/>
                    </a:lnTo>
                    <a:lnTo>
                      <a:pt x="2350" y="511"/>
                    </a:lnTo>
                    <a:lnTo>
                      <a:pt x="2339" y="547"/>
                    </a:lnTo>
                    <a:lnTo>
                      <a:pt x="2322" y="582"/>
                    </a:lnTo>
                    <a:lnTo>
                      <a:pt x="2298" y="616"/>
                    </a:lnTo>
                    <a:lnTo>
                      <a:pt x="2269" y="650"/>
                    </a:lnTo>
                    <a:lnTo>
                      <a:pt x="2233" y="681"/>
                    </a:lnTo>
                    <a:lnTo>
                      <a:pt x="2193" y="713"/>
                    </a:lnTo>
                    <a:lnTo>
                      <a:pt x="2145" y="742"/>
                    </a:lnTo>
                    <a:lnTo>
                      <a:pt x="2094" y="770"/>
                    </a:lnTo>
                    <a:lnTo>
                      <a:pt x="2038" y="796"/>
                    </a:lnTo>
                    <a:lnTo>
                      <a:pt x="1977" y="821"/>
                    </a:lnTo>
                    <a:lnTo>
                      <a:pt x="1912" y="844"/>
                    </a:lnTo>
                    <a:lnTo>
                      <a:pt x="1843" y="865"/>
                    </a:lnTo>
                    <a:lnTo>
                      <a:pt x="1769" y="883"/>
                    </a:lnTo>
                    <a:lnTo>
                      <a:pt x="1693" y="900"/>
                    </a:lnTo>
                    <a:lnTo>
                      <a:pt x="1613" y="915"/>
                    </a:lnTo>
                    <a:lnTo>
                      <a:pt x="1531" y="927"/>
                    </a:lnTo>
                    <a:lnTo>
                      <a:pt x="1446" y="937"/>
                    </a:lnTo>
                    <a:lnTo>
                      <a:pt x="1358" y="943"/>
                    </a:lnTo>
                    <a:lnTo>
                      <a:pt x="1268" y="947"/>
                    </a:lnTo>
                    <a:lnTo>
                      <a:pt x="1177" y="949"/>
                    </a:lnTo>
                    <a:lnTo>
                      <a:pt x="1085" y="947"/>
                    </a:lnTo>
                    <a:lnTo>
                      <a:pt x="995" y="943"/>
                    </a:lnTo>
                    <a:lnTo>
                      <a:pt x="908" y="937"/>
                    </a:lnTo>
                    <a:lnTo>
                      <a:pt x="823" y="927"/>
                    </a:lnTo>
                    <a:lnTo>
                      <a:pt x="740" y="915"/>
                    </a:lnTo>
                    <a:lnTo>
                      <a:pt x="660" y="900"/>
                    </a:lnTo>
                    <a:lnTo>
                      <a:pt x="584" y="883"/>
                    </a:lnTo>
                    <a:lnTo>
                      <a:pt x="511" y="865"/>
                    </a:lnTo>
                    <a:lnTo>
                      <a:pt x="441" y="844"/>
                    </a:lnTo>
                    <a:lnTo>
                      <a:pt x="377" y="821"/>
                    </a:lnTo>
                    <a:lnTo>
                      <a:pt x="316" y="796"/>
                    </a:lnTo>
                    <a:lnTo>
                      <a:pt x="259" y="770"/>
                    </a:lnTo>
                    <a:lnTo>
                      <a:pt x="208" y="742"/>
                    </a:lnTo>
                    <a:lnTo>
                      <a:pt x="161" y="713"/>
                    </a:lnTo>
                    <a:lnTo>
                      <a:pt x="120" y="681"/>
                    </a:lnTo>
                    <a:lnTo>
                      <a:pt x="84" y="650"/>
                    </a:lnTo>
                    <a:lnTo>
                      <a:pt x="55" y="616"/>
                    </a:lnTo>
                    <a:lnTo>
                      <a:pt x="31" y="582"/>
                    </a:lnTo>
                    <a:lnTo>
                      <a:pt x="14" y="547"/>
                    </a:lnTo>
                    <a:lnTo>
                      <a:pt x="4" y="511"/>
                    </a:lnTo>
                    <a:lnTo>
                      <a:pt x="0" y="474"/>
                    </a:lnTo>
                    <a:lnTo>
                      <a:pt x="4" y="437"/>
                    </a:lnTo>
                    <a:lnTo>
                      <a:pt x="14" y="402"/>
                    </a:lnTo>
                    <a:lnTo>
                      <a:pt x="31" y="366"/>
                    </a:lnTo>
                    <a:lnTo>
                      <a:pt x="55" y="333"/>
                    </a:lnTo>
                    <a:lnTo>
                      <a:pt x="84" y="299"/>
                    </a:lnTo>
                    <a:lnTo>
                      <a:pt x="120" y="267"/>
                    </a:lnTo>
                    <a:lnTo>
                      <a:pt x="161" y="236"/>
                    </a:lnTo>
                    <a:lnTo>
                      <a:pt x="208" y="207"/>
                    </a:lnTo>
                    <a:lnTo>
                      <a:pt x="259" y="179"/>
                    </a:lnTo>
                    <a:lnTo>
                      <a:pt x="316" y="152"/>
                    </a:lnTo>
                    <a:lnTo>
                      <a:pt x="377" y="127"/>
                    </a:lnTo>
                    <a:lnTo>
                      <a:pt x="441" y="104"/>
                    </a:lnTo>
                    <a:lnTo>
                      <a:pt x="511" y="83"/>
                    </a:lnTo>
                    <a:lnTo>
                      <a:pt x="584" y="64"/>
                    </a:lnTo>
                    <a:lnTo>
                      <a:pt x="660" y="48"/>
                    </a:lnTo>
                    <a:lnTo>
                      <a:pt x="740" y="34"/>
                    </a:lnTo>
                    <a:lnTo>
                      <a:pt x="823" y="22"/>
                    </a:lnTo>
                    <a:lnTo>
                      <a:pt x="908" y="12"/>
                    </a:lnTo>
                    <a:lnTo>
                      <a:pt x="995" y="5"/>
                    </a:lnTo>
                    <a:lnTo>
                      <a:pt x="1085" y="1"/>
                    </a:lnTo>
                    <a:lnTo>
                      <a:pt x="1177" y="0"/>
                    </a:lnTo>
                    <a:close/>
                  </a:path>
                </a:pathLst>
              </a:custGeom>
              <a:solidFill>
                <a:srgbClr val="003963"/>
              </a:solidFill>
              <a:ln w="0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505050"/>
                  </a:solidFill>
                  <a:effectLst/>
                  <a:uLnTx/>
                  <a:uFillTx/>
                  <a:latin typeface="Segoe UI"/>
                  <a:ea typeface="+mn-ea"/>
                  <a:cs typeface="+mn-cs"/>
                </a:endParaRPr>
              </a:p>
            </p:txBody>
          </p:sp>
          <p:sp>
            <p:nvSpPr>
              <p:cNvPr id="33" name="Freeform 7"/>
              <p:cNvSpPr>
                <a:spLocks/>
              </p:cNvSpPr>
              <p:nvPr/>
            </p:nvSpPr>
            <p:spPr bwMode="auto">
              <a:xfrm>
                <a:off x="1329597" y="3776468"/>
                <a:ext cx="1129205" cy="518649"/>
              </a:xfrm>
              <a:custGeom>
                <a:avLst/>
                <a:gdLst>
                  <a:gd name="T0" fmla="*/ 118 w 2483"/>
                  <a:gd name="T1" fmla="*/ 0 h 1122"/>
                  <a:gd name="T2" fmla="*/ 1220 w 2483"/>
                  <a:gd name="T3" fmla="*/ 76 h 1122"/>
                  <a:gd name="T4" fmla="*/ 1220 w 2483"/>
                  <a:gd name="T5" fmla="*/ 432 h 1122"/>
                  <a:gd name="T6" fmla="*/ 1231 w 2483"/>
                  <a:gd name="T7" fmla="*/ 217 h 1122"/>
                  <a:gd name="T8" fmla="*/ 2353 w 2483"/>
                  <a:gd name="T9" fmla="*/ 130 h 1122"/>
                  <a:gd name="T10" fmla="*/ 2353 w 2483"/>
                  <a:gd name="T11" fmla="*/ 313 h 1122"/>
                  <a:gd name="T12" fmla="*/ 2483 w 2483"/>
                  <a:gd name="T13" fmla="*/ 551 h 1122"/>
                  <a:gd name="T14" fmla="*/ 2364 w 2483"/>
                  <a:gd name="T15" fmla="*/ 799 h 1122"/>
                  <a:gd name="T16" fmla="*/ 2362 w 2483"/>
                  <a:gd name="T17" fmla="*/ 801 h 1122"/>
                  <a:gd name="T18" fmla="*/ 2356 w 2483"/>
                  <a:gd name="T19" fmla="*/ 805 h 1122"/>
                  <a:gd name="T20" fmla="*/ 2347 w 2483"/>
                  <a:gd name="T21" fmla="*/ 812 h 1122"/>
                  <a:gd name="T22" fmla="*/ 2335 w 2483"/>
                  <a:gd name="T23" fmla="*/ 823 h 1122"/>
                  <a:gd name="T24" fmla="*/ 2317 w 2483"/>
                  <a:gd name="T25" fmla="*/ 836 h 1122"/>
                  <a:gd name="T26" fmla="*/ 2296 w 2483"/>
                  <a:gd name="T27" fmla="*/ 849 h 1122"/>
                  <a:gd name="T28" fmla="*/ 2272 w 2483"/>
                  <a:gd name="T29" fmla="*/ 866 h 1122"/>
                  <a:gd name="T30" fmla="*/ 2243 w 2483"/>
                  <a:gd name="T31" fmla="*/ 883 h 1122"/>
                  <a:gd name="T32" fmla="*/ 2210 w 2483"/>
                  <a:gd name="T33" fmla="*/ 901 h 1122"/>
                  <a:gd name="T34" fmla="*/ 2174 w 2483"/>
                  <a:gd name="T35" fmla="*/ 920 h 1122"/>
                  <a:gd name="T36" fmla="*/ 2133 w 2483"/>
                  <a:gd name="T37" fmla="*/ 940 h 1122"/>
                  <a:gd name="T38" fmla="*/ 2088 w 2483"/>
                  <a:gd name="T39" fmla="*/ 961 h 1122"/>
                  <a:gd name="T40" fmla="*/ 2040 w 2483"/>
                  <a:gd name="T41" fmla="*/ 981 h 1122"/>
                  <a:gd name="T42" fmla="*/ 1988 w 2483"/>
                  <a:gd name="T43" fmla="*/ 1001 h 1122"/>
                  <a:gd name="T44" fmla="*/ 1930 w 2483"/>
                  <a:gd name="T45" fmla="*/ 1020 h 1122"/>
                  <a:gd name="T46" fmla="*/ 1870 w 2483"/>
                  <a:gd name="T47" fmla="*/ 1039 h 1122"/>
                  <a:gd name="T48" fmla="*/ 1805 w 2483"/>
                  <a:gd name="T49" fmla="*/ 1056 h 1122"/>
                  <a:gd name="T50" fmla="*/ 1735 w 2483"/>
                  <a:gd name="T51" fmla="*/ 1072 h 1122"/>
                  <a:gd name="T52" fmla="*/ 1662 w 2483"/>
                  <a:gd name="T53" fmla="*/ 1087 h 1122"/>
                  <a:gd name="T54" fmla="*/ 1585 w 2483"/>
                  <a:gd name="T55" fmla="*/ 1098 h 1122"/>
                  <a:gd name="T56" fmla="*/ 1502 w 2483"/>
                  <a:gd name="T57" fmla="*/ 1109 h 1122"/>
                  <a:gd name="T58" fmla="*/ 1416 w 2483"/>
                  <a:gd name="T59" fmla="*/ 1116 h 1122"/>
                  <a:gd name="T60" fmla="*/ 1326 w 2483"/>
                  <a:gd name="T61" fmla="*/ 1121 h 1122"/>
                  <a:gd name="T62" fmla="*/ 1231 w 2483"/>
                  <a:gd name="T63" fmla="*/ 1122 h 1122"/>
                  <a:gd name="T64" fmla="*/ 1135 w 2483"/>
                  <a:gd name="T65" fmla="*/ 1121 h 1122"/>
                  <a:gd name="T66" fmla="*/ 1045 w 2483"/>
                  <a:gd name="T67" fmla="*/ 1116 h 1122"/>
                  <a:gd name="T68" fmla="*/ 959 w 2483"/>
                  <a:gd name="T69" fmla="*/ 1109 h 1122"/>
                  <a:gd name="T70" fmla="*/ 879 w 2483"/>
                  <a:gd name="T71" fmla="*/ 1098 h 1122"/>
                  <a:gd name="T72" fmla="*/ 801 w 2483"/>
                  <a:gd name="T73" fmla="*/ 1085 h 1122"/>
                  <a:gd name="T74" fmla="*/ 729 w 2483"/>
                  <a:gd name="T75" fmla="*/ 1070 h 1122"/>
                  <a:gd name="T76" fmla="*/ 661 w 2483"/>
                  <a:gd name="T77" fmla="*/ 1054 h 1122"/>
                  <a:gd name="T78" fmla="*/ 597 w 2483"/>
                  <a:gd name="T79" fmla="*/ 1036 h 1122"/>
                  <a:gd name="T80" fmla="*/ 537 w 2483"/>
                  <a:gd name="T81" fmla="*/ 1017 h 1122"/>
                  <a:gd name="T82" fmla="*/ 482 w 2483"/>
                  <a:gd name="T83" fmla="*/ 997 h 1122"/>
                  <a:gd name="T84" fmla="*/ 431 w 2483"/>
                  <a:gd name="T85" fmla="*/ 976 h 1122"/>
                  <a:gd name="T86" fmla="*/ 383 w 2483"/>
                  <a:gd name="T87" fmla="*/ 956 h 1122"/>
                  <a:gd name="T88" fmla="*/ 340 w 2483"/>
                  <a:gd name="T89" fmla="*/ 935 h 1122"/>
                  <a:gd name="T90" fmla="*/ 301 w 2483"/>
                  <a:gd name="T91" fmla="*/ 914 h 1122"/>
                  <a:gd name="T92" fmla="*/ 265 w 2483"/>
                  <a:gd name="T93" fmla="*/ 894 h 1122"/>
                  <a:gd name="T94" fmla="*/ 235 w 2483"/>
                  <a:gd name="T95" fmla="*/ 875 h 1122"/>
                  <a:gd name="T96" fmla="*/ 206 w 2483"/>
                  <a:gd name="T97" fmla="*/ 858 h 1122"/>
                  <a:gd name="T98" fmla="*/ 183 w 2483"/>
                  <a:gd name="T99" fmla="*/ 841 h 1122"/>
                  <a:gd name="T100" fmla="*/ 164 w 2483"/>
                  <a:gd name="T101" fmla="*/ 826 h 1122"/>
                  <a:gd name="T102" fmla="*/ 147 w 2483"/>
                  <a:gd name="T103" fmla="*/ 814 h 1122"/>
                  <a:gd name="T104" fmla="*/ 134 w 2483"/>
                  <a:gd name="T105" fmla="*/ 803 h 1122"/>
                  <a:gd name="T106" fmla="*/ 126 w 2483"/>
                  <a:gd name="T107" fmla="*/ 795 h 1122"/>
                  <a:gd name="T108" fmla="*/ 121 w 2483"/>
                  <a:gd name="T109" fmla="*/ 789 h 1122"/>
                  <a:gd name="T110" fmla="*/ 118 w 2483"/>
                  <a:gd name="T111" fmla="*/ 788 h 1122"/>
                  <a:gd name="T112" fmla="*/ 0 w 2483"/>
                  <a:gd name="T113" fmla="*/ 529 h 1122"/>
                  <a:gd name="T114" fmla="*/ 118 w 2483"/>
                  <a:gd name="T115" fmla="*/ 280 h 1122"/>
                  <a:gd name="T116" fmla="*/ 118 w 2483"/>
                  <a:gd name="T117" fmla="*/ 0 h 11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2483" h="1122">
                    <a:moveTo>
                      <a:pt x="118" y="0"/>
                    </a:moveTo>
                    <a:lnTo>
                      <a:pt x="1220" y="76"/>
                    </a:lnTo>
                    <a:lnTo>
                      <a:pt x="1220" y="432"/>
                    </a:lnTo>
                    <a:lnTo>
                      <a:pt x="1231" y="217"/>
                    </a:lnTo>
                    <a:lnTo>
                      <a:pt x="2353" y="130"/>
                    </a:lnTo>
                    <a:lnTo>
                      <a:pt x="2353" y="313"/>
                    </a:lnTo>
                    <a:lnTo>
                      <a:pt x="2483" y="551"/>
                    </a:lnTo>
                    <a:lnTo>
                      <a:pt x="2364" y="799"/>
                    </a:lnTo>
                    <a:lnTo>
                      <a:pt x="2362" y="801"/>
                    </a:lnTo>
                    <a:lnTo>
                      <a:pt x="2356" y="805"/>
                    </a:lnTo>
                    <a:lnTo>
                      <a:pt x="2347" y="812"/>
                    </a:lnTo>
                    <a:lnTo>
                      <a:pt x="2335" y="823"/>
                    </a:lnTo>
                    <a:lnTo>
                      <a:pt x="2317" y="836"/>
                    </a:lnTo>
                    <a:lnTo>
                      <a:pt x="2296" y="849"/>
                    </a:lnTo>
                    <a:lnTo>
                      <a:pt x="2272" y="866"/>
                    </a:lnTo>
                    <a:lnTo>
                      <a:pt x="2243" y="883"/>
                    </a:lnTo>
                    <a:lnTo>
                      <a:pt x="2210" y="901"/>
                    </a:lnTo>
                    <a:lnTo>
                      <a:pt x="2174" y="920"/>
                    </a:lnTo>
                    <a:lnTo>
                      <a:pt x="2133" y="940"/>
                    </a:lnTo>
                    <a:lnTo>
                      <a:pt x="2088" y="961"/>
                    </a:lnTo>
                    <a:lnTo>
                      <a:pt x="2040" y="981"/>
                    </a:lnTo>
                    <a:lnTo>
                      <a:pt x="1988" y="1001"/>
                    </a:lnTo>
                    <a:lnTo>
                      <a:pt x="1930" y="1020"/>
                    </a:lnTo>
                    <a:lnTo>
                      <a:pt x="1870" y="1039"/>
                    </a:lnTo>
                    <a:lnTo>
                      <a:pt x="1805" y="1056"/>
                    </a:lnTo>
                    <a:lnTo>
                      <a:pt x="1735" y="1072"/>
                    </a:lnTo>
                    <a:lnTo>
                      <a:pt x="1662" y="1087"/>
                    </a:lnTo>
                    <a:lnTo>
                      <a:pt x="1585" y="1098"/>
                    </a:lnTo>
                    <a:lnTo>
                      <a:pt x="1502" y="1109"/>
                    </a:lnTo>
                    <a:lnTo>
                      <a:pt x="1416" y="1116"/>
                    </a:lnTo>
                    <a:lnTo>
                      <a:pt x="1326" y="1121"/>
                    </a:lnTo>
                    <a:lnTo>
                      <a:pt x="1231" y="1122"/>
                    </a:lnTo>
                    <a:lnTo>
                      <a:pt x="1135" y="1121"/>
                    </a:lnTo>
                    <a:lnTo>
                      <a:pt x="1045" y="1116"/>
                    </a:lnTo>
                    <a:lnTo>
                      <a:pt x="959" y="1109"/>
                    </a:lnTo>
                    <a:lnTo>
                      <a:pt x="879" y="1098"/>
                    </a:lnTo>
                    <a:lnTo>
                      <a:pt x="801" y="1085"/>
                    </a:lnTo>
                    <a:lnTo>
                      <a:pt x="729" y="1070"/>
                    </a:lnTo>
                    <a:lnTo>
                      <a:pt x="661" y="1054"/>
                    </a:lnTo>
                    <a:lnTo>
                      <a:pt x="597" y="1036"/>
                    </a:lnTo>
                    <a:lnTo>
                      <a:pt x="537" y="1017"/>
                    </a:lnTo>
                    <a:lnTo>
                      <a:pt x="482" y="997"/>
                    </a:lnTo>
                    <a:lnTo>
                      <a:pt x="431" y="976"/>
                    </a:lnTo>
                    <a:lnTo>
                      <a:pt x="383" y="956"/>
                    </a:lnTo>
                    <a:lnTo>
                      <a:pt x="340" y="935"/>
                    </a:lnTo>
                    <a:lnTo>
                      <a:pt x="301" y="914"/>
                    </a:lnTo>
                    <a:lnTo>
                      <a:pt x="265" y="894"/>
                    </a:lnTo>
                    <a:lnTo>
                      <a:pt x="235" y="875"/>
                    </a:lnTo>
                    <a:lnTo>
                      <a:pt x="206" y="858"/>
                    </a:lnTo>
                    <a:lnTo>
                      <a:pt x="183" y="841"/>
                    </a:lnTo>
                    <a:lnTo>
                      <a:pt x="164" y="826"/>
                    </a:lnTo>
                    <a:lnTo>
                      <a:pt x="147" y="814"/>
                    </a:lnTo>
                    <a:lnTo>
                      <a:pt x="134" y="803"/>
                    </a:lnTo>
                    <a:lnTo>
                      <a:pt x="126" y="795"/>
                    </a:lnTo>
                    <a:lnTo>
                      <a:pt x="121" y="789"/>
                    </a:lnTo>
                    <a:lnTo>
                      <a:pt x="118" y="788"/>
                    </a:lnTo>
                    <a:lnTo>
                      <a:pt x="0" y="529"/>
                    </a:lnTo>
                    <a:lnTo>
                      <a:pt x="118" y="280"/>
                    </a:lnTo>
                    <a:lnTo>
                      <a:pt x="118" y="0"/>
                    </a:lnTo>
                    <a:close/>
                  </a:path>
                </a:pathLst>
              </a:custGeom>
              <a:solidFill>
                <a:srgbClr val="F0433A"/>
              </a:solidFill>
              <a:ln w="0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505050"/>
                  </a:solidFill>
                  <a:effectLst/>
                  <a:uLnTx/>
                  <a:uFillTx/>
                  <a:latin typeface="Segoe UI"/>
                  <a:ea typeface="+mn-ea"/>
                  <a:cs typeface="+mn-cs"/>
                </a:endParaRPr>
              </a:p>
            </p:txBody>
          </p:sp>
          <p:sp>
            <p:nvSpPr>
              <p:cNvPr id="34" name="Freeform 8"/>
              <p:cNvSpPr>
                <a:spLocks/>
              </p:cNvSpPr>
              <p:nvPr/>
            </p:nvSpPr>
            <p:spPr bwMode="auto">
              <a:xfrm>
                <a:off x="1331642" y="3742168"/>
                <a:ext cx="1125114" cy="398321"/>
              </a:xfrm>
              <a:custGeom>
                <a:avLst/>
                <a:gdLst>
                  <a:gd name="T0" fmla="*/ 118 w 2472"/>
                  <a:gd name="T1" fmla="*/ 0 h 864"/>
                  <a:gd name="T2" fmla="*/ 1220 w 2472"/>
                  <a:gd name="T3" fmla="*/ 76 h 864"/>
                  <a:gd name="T4" fmla="*/ 1220 w 2472"/>
                  <a:gd name="T5" fmla="*/ 432 h 864"/>
                  <a:gd name="T6" fmla="*/ 1231 w 2472"/>
                  <a:gd name="T7" fmla="*/ 217 h 864"/>
                  <a:gd name="T8" fmla="*/ 2353 w 2472"/>
                  <a:gd name="T9" fmla="*/ 130 h 864"/>
                  <a:gd name="T10" fmla="*/ 2353 w 2472"/>
                  <a:gd name="T11" fmla="*/ 313 h 864"/>
                  <a:gd name="T12" fmla="*/ 2472 w 2472"/>
                  <a:gd name="T13" fmla="*/ 551 h 864"/>
                  <a:gd name="T14" fmla="*/ 2470 w 2472"/>
                  <a:gd name="T15" fmla="*/ 553 h 864"/>
                  <a:gd name="T16" fmla="*/ 2462 w 2472"/>
                  <a:gd name="T17" fmla="*/ 557 h 864"/>
                  <a:gd name="T18" fmla="*/ 2451 w 2472"/>
                  <a:gd name="T19" fmla="*/ 564 h 864"/>
                  <a:gd name="T20" fmla="*/ 2434 w 2472"/>
                  <a:gd name="T21" fmla="*/ 574 h 864"/>
                  <a:gd name="T22" fmla="*/ 2413 w 2472"/>
                  <a:gd name="T23" fmla="*/ 586 h 864"/>
                  <a:gd name="T24" fmla="*/ 2387 w 2472"/>
                  <a:gd name="T25" fmla="*/ 600 h 864"/>
                  <a:gd name="T26" fmla="*/ 2358 w 2472"/>
                  <a:gd name="T27" fmla="*/ 615 h 864"/>
                  <a:gd name="T28" fmla="*/ 2323 w 2472"/>
                  <a:gd name="T29" fmla="*/ 632 h 864"/>
                  <a:gd name="T30" fmla="*/ 2284 w 2472"/>
                  <a:gd name="T31" fmla="*/ 650 h 864"/>
                  <a:gd name="T32" fmla="*/ 2241 w 2472"/>
                  <a:gd name="T33" fmla="*/ 668 h 864"/>
                  <a:gd name="T34" fmla="*/ 2194 w 2472"/>
                  <a:gd name="T35" fmla="*/ 688 h 864"/>
                  <a:gd name="T36" fmla="*/ 2143 w 2472"/>
                  <a:gd name="T37" fmla="*/ 707 h 864"/>
                  <a:gd name="T38" fmla="*/ 2087 w 2472"/>
                  <a:gd name="T39" fmla="*/ 727 h 864"/>
                  <a:gd name="T40" fmla="*/ 2028 w 2472"/>
                  <a:gd name="T41" fmla="*/ 746 h 864"/>
                  <a:gd name="T42" fmla="*/ 1965 w 2472"/>
                  <a:gd name="T43" fmla="*/ 764 h 864"/>
                  <a:gd name="T44" fmla="*/ 1898 w 2472"/>
                  <a:gd name="T45" fmla="*/ 782 h 864"/>
                  <a:gd name="T46" fmla="*/ 1827 w 2472"/>
                  <a:gd name="T47" fmla="*/ 799 h 864"/>
                  <a:gd name="T48" fmla="*/ 1752 w 2472"/>
                  <a:gd name="T49" fmla="*/ 815 h 864"/>
                  <a:gd name="T50" fmla="*/ 1675 w 2472"/>
                  <a:gd name="T51" fmla="*/ 828 h 864"/>
                  <a:gd name="T52" fmla="*/ 1592 w 2472"/>
                  <a:gd name="T53" fmla="*/ 841 h 864"/>
                  <a:gd name="T54" fmla="*/ 1507 w 2472"/>
                  <a:gd name="T55" fmla="*/ 850 h 864"/>
                  <a:gd name="T56" fmla="*/ 1418 w 2472"/>
                  <a:gd name="T57" fmla="*/ 858 h 864"/>
                  <a:gd name="T58" fmla="*/ 1326 w 2472"/>
                  <a:gd name="T59" fmla="*/ 862 h 864"/>
                  <a:gd name="T60" fmla="*/ 1231 w 2472"/>
                  <a:gd name="T61" fmla="*/ 864 h 864"/>
                  <a:gd name="T62" fmla="*/ 1135 w 2472"/>
                  <a:gd name="T63" fmla="*/ 862 h 864"/>
                  <a:gd name="T64" fmla="*/ 1043 w 2472"/>
                  <a:gd name="T65" fmla="*/ 858 h 864"/>
                  <a:gd name="T66" fmla="*/ 954 w 2472"/>
                  <a:gd name="T67" fmla="*/ 849 h 864"/>
                  <a:gd name="T68" fmla="*/ 869 w 2472"/>
                  <a:gd name="T69" fmla="*/ 839 h 864"/>
                  <a:gd name="T70" fmla="*/ 788 w 2472"/>
                  <a:gd name="T71" fmla="*/ 826 h 864"/>
                  <a:gd name="T72" fmla="*/ 710 w 2472"/>
                  <a:gd name="T73" fmla="*/ 811 h 864"/>
                  <a:gd name="T74" fmla="*/ 637 w 2472"/>
                  <a:gd name="T75" fmla="*/ 795 h 864"/>
                  <a:gd name="T76" fmla="*/ 566 w 2472"/>
                  <a:gd name="T77" fmla="*/ 777 h 864"/>
                  <a:gd name="T78" fmla="*/ 500 w 2472"/>
                  <a:gd name="T79" fmla="*/ 758 h 864"/>
                  <a:gd name="T80" fmla="*/ 437 w 2472"/>
                  <a:gd name="T81" fmla="*/ 738 h 864"/>
                  <a:gd name="T82" fmla="*/ 378 w 2472"/>
                  <a:gd name="T83" fmla="*/ 717 h 864"/>
                  <a:gd name="T84" fmla="*/ 324 w 2472"/>
                  <a:gd name="T85" fmla="*/ 696 h 864"/>
                  <a:gd name="T86" fmla="*/ 273 w 2472"/>
                  <a:gd name="T87" fmla="*/ 675 h 864"/>
                  <a:gd name="T88" fmla="*/ 226 w 2472"/>
                  <a:gd name="T89" fmla="*/ 655 h 864"/>
                  <a:gd name="T90" fmla="*/ 184 w 2472"/>
                  <a:gd name="T91" fmla="*/ 635 h 864"/>
                  <a:gd name="T92" fmla="*/ 147 w 2472"/>
                  <a:gd name="T93" fmla="*/ 616 h 864"/>
                  <a:gd name="T94" fmla="*/ 112 w 2472"/>
                  <a:gd name="T95" fmla="*/ 598 h 864"/>
                  <a:gd name="T96" fmla="*/ 83 w 2472"/>
                  <a:gd name="T97" fmla="*/ 581 h 864"/>
                  <a:gd name="T98" fmla="*/ 58 w 2472"/>
                  <a:gd name="T99" fmla="*/ 566 h 864"/>
                  <a:gd name="T100" fmla="*/ 37 w 2472"/>
                  <a:gd name="T101" fmla="*/ 554 h 864"/>
                  <a:gd name="T102" fmla="*/ 21 w 2472"/>
                  <a:gd name="T103" fmla="*/ 543 h 864"/>
                  <a:gd name="T104" fmla="*/ 10 w 2472"/>
                  <a:gd name="T105" fmla="*/ 536 h 864"/>
                  <a:gd name="T106" fmla="*/ 2 w 2472"/>
                  <a:gd name="T107" fmla="*/ 531 h 864"/>
                  <a:gd name="T108" fmla="*/ 0 w 2472"/>
                  <a:gd name="T109" fmla="*/ 529 h 864"/>
                  <a:gd name="T110" fmla="*/ 118 w 2472"/>
                  <a:gd name="T111" fmla="*/ 280 h 864"/>
                  <a:gd name="T112" fmla="*/ 118 w 2472"/>
                  <a:gd name="T113" fmla="*/ 0 h 8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2472" h="864">
                    <a:moveTo>
                      <a:pt x="118" y="0"/>
                    </a:moveTo>
                    <a:lnTo>
                      <a:pt x="1220" y="76"/>
                    </a:lnTo>
                    <a:lnTo>
                      <a:pt x="1220" y="432"/>
                    </a:lnTo>
                    <a:lnTo>
                      <a:pt x="1231" y="217"/>
                    </a:lnTo>
                    <a:lnTo>
                      <a:pt x="2353" y="130"/>
                    </a:lnTo>
                    <a:lnTo>
                      <a:pt x="2353" y="313"/>
                    </a:lnTo>
                    <a:lnTo>
                      <a:pt x="2472" y="551"/>
                    </a:lnTo>
                    <a:lnTo>
                      <a:pt x="2470" y="553"/>
                    </a:lnTo>
                    <a:lnTo>
                      <a:pt x="2462" y="557"/>
                    </a:lnTo>
                    <a:lnTo>
                      <a:pt x="2451" y="564"/>
                    </a:lnTo>
                    <a:lnTo>
                      <a:pt x="2434" y="574"/>
                    </a:lnTo>
                    <a:lnTo>
                      <a:pt x="2413" y="586"/>
                    </a:lnTo>
                    <a:lnTo>
                      <a:pt x="2387" y="600"/>
                    </a:lnTo>
                    <a:lnTo>
                      <a:pt x="2358" y="615"/>
                    </a:lnTo>
                    <a:lnTo>
                      <a:pt x="2323" y="632"/>
                    </a:lnTo>
                    <a:lnTo>
                      <a:pt x="2284" y="650"/>
                    </a:lnTo>
                    <a:lnTo>
                      <a:pt x="2241" y="668"/>
                    </a:lnTo>
                    <a:lnTo>
                      <a:pt x="2194" y="688"/>
                    </a:lnTo>
                    <a:lnTo>
                      <a:pt x="2143" y="707"/>
                    </a:lnTo>
                    <a:lnTo>
                      <a:pt x="2087" y="727"/>
                    </a:lnTo>
                    <a:lnTo>
                      <a:pt x="2028" y="746"/>
                    </a:lnTo>
                    <a:lnTo>
                      <a:pt x="1965" y="764"/>
                    </a:lnTo>
                    <a:lnTo>
                      <a:pt x="1898" y="782"/>
                    </a:lnTo>
                    <a:lnTo>
                      <a:pt x="1827" y="799"/>
                    </a:lnTo>
                    <a:lnTo>
                      <a:pt x="1752" y="815"/>
                    </a:lnTo>
                    <a:lnTo>
                      <a:pt x="1675" y="828"/>
                    </a:lnTo>
                    <a:lnTo>
                      <a:pt x="1592" y="841"/>
                    </a:lnTo>
                    <a:lnTo>
                      <a:pt x="1507" y="850"/>
                    </a:lnTo>
                    <a:lnTo>
                      <a:pt x="1418" y="858"/>
                    </a:lnTo>
                    <a:lnTo>
                      <a:pt x="1326" y="862"/>
                    </a:lnTo>
                    <a:lnTo>
                      <a:pt x="1231" y="864"/>
                    </a:lnTo>
                    <a:lnTo>
                      <a:pt x="1135" y="862"/>
                    </a:lnTo>
                    <a:lnTo>
                      <a:pt x="1043" y="858"/>
                    </a:lnTo>
                    <a:lnTo>
                      <a:pt x="954" y="849"/>
                    </a:lnTo>
                    <a:lnTo>
                      <a:pt x="869" y="839"/>
                    </a:lnTo>
                    <a:lnTo>
                      <a:pt x="788" y="826"/>
                    </a:lnTo>
                    <a:lnTo>
                      <a:pt x="710" y="811"/>
                    </a:lnTo>
                    <a:lnTo>
                      <a:pt x="637" y="795"/>
                    </a:lnTo>
                    <a:lnTo>
                      <a:pt x="566" y="777"/>
                    </a:lnTo>
                    <a:lnTo>
                      <a:pt x="500" y="758"/>
                    </a:lnTo>
                    <a:lnTo>
                      <a:pt x="437" y="738"/>
                    </a:lnTo>
                    <a:lnTo>
                      <a:pt x="378" y="717"/>
                    </a:lnTo>
                    <a:lnTo>
                      <a:pt x="324" y="696"/>
                    </a:lnTo>
                    <a:lnTo>
                      <a:pt x="273" y="675"/>
                    </a:lnTo>
                    <a:lnTo>
                      <a:pt x="226" y="655"/>
                    </a:lnTo>
                    <a:lnTo>
                      <a:pt x="184" y="635"/>
                    </a:lnTo>
                    <a:lnTo>
                      <a:pt x="147" y="616"/>
                    </a:lnTo>
                    <a:lnTo>
                      <a:pt x="112" y="598"/>
                    </a:lnTo>
                    <a:lnTo>
                      <a:pt x="83" y="581"/>
                    </a:lnTo>
                    <a:lnTo>
                      <a:pt x="58" y="566"/>
                    </a:lnTo>
                    <a:lnTo>
                      <a:pt x="37" y="554"/>
                    </a:lnTo>
                    <a:lnTo>
                      <a:pt x="21" y="543"/>
                    </a:lnTo>
                    <a:lnTo>
                      <a:pt x="10" y="536"/>
                    </a:lnTo>
                    <a:lnTo>
                      <a:pt x="2" y="531"/>
                    </a:lnTo>
                    <a:lnTo>
                      <a:pt x="0" y="529"/>
                    </a:lnTo>
                    <a:lnTo>
                      <a:pt x="118" y="280"/>
                    </a:lnTo>
                    <a:lnTo>
                      <a:pt x="118" y="0"/>
                    </a:lnTo>
                    <a:close/>
                  </a:path>
                </a:pathLst>
              </a:custGeom>
              <a:solidFill>
                <a:srgbClr val="003963"/>
              </a:solidFill>
              <a:ln w="0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505050"/>
                  </a:solidFill>
                  <a:effectLst/>
                  <a:uLnTx/>
                  <a:uFillTx/>
                  <a:latin typeface="Segoe UI"/>
                  <a:ea typeface="+mn-ea"/>
                  <a:cs typeface="+mn-cs"/>
                </a:endParaRPr>
              </a:p>
            </p:txBody>
          </p:sp>
        </p:grpSp>
        <p:grpSp>
          <p:nvGrpSpPr>
            <p:cNvPr id="23" name="Group 22"/>
            <p:cNvGrpSpPr/>
            <p:nvPr/>
          </p:nvGrpSpPr>
          <p:grpSpPr>
            <a:xfrm>
              <a:off x="4438636" y="3095620"/>
              <a:ext cx="1178707" cy="609439"/>
              <a:chOff x="1329597" y="3742168"/>
              <a:chExt cx="1129205" cy="609439"/>
            </a:xfrm>
          </p:grpSpPr>
          <p:sp>
            <p:nvSpPr>
              <p:cNvPr id="29" name="Freeform 6"/>
              <p:cNvSpPr>
                <a:spLocks/>
              </p:cNvSpPr>
              <p:nvPr/>
            </p:nvSpPr>
            <p:spPr bwMode="auto">
              <a:xfrm>
                <a:off x="1360282" y="3915941"/>
                <a:ext cx="1067836" cy="435666"/>
              </a:xfrm>
              <a:custGeom>
                <a:avLst/>
                <a:gdLst>
                  <a:gd name="T0" fmla="*/ 1268 w 2353"/>
                  <a:gd name="T1" fmla="*/ 1 h 949"/>
                  <a:gd name="T2" fmla="*/ 1446 w 2353"/>
                  <a:gd name="T3" fmla="*/ 12 h 949"/>
                  <a:gd name="T4" fmla="*/ 1613 w 2353"/>
                  <a:gd name="T5" fmla="*/ 34 h 949"/>
                  <a:gd name="T6" fmla="*/ 1769 w 2353"/>
                  <a:gd name="T7" fmla="*/ 64 h 949"/>
                  <a:gd name="T8" fmla="*/ 1912 w 2353"/>
                  <a:gd name="T9" fmla="*/ 104 h 949"/>
                  <a:gd name="T10" fmla="*/ 2038 w 2353"/>
                  <a:gd name="T11" fmla="*/ 152 h 949"/>
                  <a:gd name="T12" fmla="*/ 2145 w 2353"/>
                  <a:gd name="T13" fmla="*/ 207 h 949"/>
                  <a:gd name="T14" fmla="*/ 2233 w 2353"/>
                  <a:gd name="T15" fmla="*/ 267 h 949"/>
                  <a:gd name="T16" fmla="*/ 2298 w 2353"/>
                  <a:gd name="T17" fmla="*/ 333 h 949"/>
                  <a:gd name="T18" fmla="*/ 2339 w 2353"/>
                  <a:gd name="T19" fmla="*/ 402 h 949"/>
                  <a:gd name="T20" fmla="*/ 2353 w 2353"/>
                  <a:gd name="T21" fmla="*/ 474 h 949"/>
                  <a:gd name="T22" fmla="*/ 2339 w 2353"/>
                  <a:gd name="T23" fmla="*/ 547 h 949"/>
                  <a:gd name="T24" fmla="*/ 2298 w 2353"/>
                  <a:gd name="T25" fmla="*/ 616 h 949"/>
                  <a:gd name="T26" fmla="*/ 2233 w 2353"/>
                  <a:gd name="T27" fmla="*/ 681 h 949"/>
                  <a:gd name="T28" fmla="*/ 2145 w 2353"/>
                  <a:gd name="T29" fmla="*/ 742 h 949"/>
                  <a:gd name="T30" fmla="*/ 2038 w 2353"/>
                  <a:gd name="T31" fmla="*/ 796 h 949"/>
                  <a:gd name="T32" fmla="*/ 1912 w 2353"/>
                  <a:gd name="T33" fmla="*/ 844 h 949"/>
                  <a:gd name="T34" fmla="*/ 1769 w 2353"/>
                  <a:gd name="T35" fmla="*/ 883 h 949"/>
                  <a:gd name="T36" fmla="*/ 1613 w 2353"/>
                  <a:gd name="T37" fmla="*/ 915 h 949"/>
                  <a:gd name="T38" fmla="*/ 1446 w 2353"/>
                  <a:gd name="T39" fmla="*/ 937 h 949"/>
                  <a:gd name="T40" fmla="*/ 1268 w 2353"/>
                  <a:gd name="T41" fmla="*/ 947 h 949"/>
                  <a:gd name="T42" fmla="*/ 1085 w 2353"/>
                  <a:gd name="T43" fmla="*/ 947 h 949"/>
                  <a:gd name="T44" fmla="*/ 908 w 2353"/>
                  <a:gd name="T45" fmla="*/ 937 h 949"/>
                  <a:gd name="T46" fmla="*/ 740 w 2353"/>
                  <a:gd name="T47" fmla="*/ 915 h 949"/>
                  <a:gd name="T48" fmla="*/ 584 w 2353"/>
                  <a:gd name="T49" fmla="*/ 883 h 949"/>
                  <a:gd name="T50" fmla="*/ 441 w 2353"/>
                  <a:gd name="T51" fmla="*/ 844 h 949"/>
                  <a:gd name="T52" fmla="*/ 316 w 2353"/>
                  <a:gd name="T53" fmla="*/ 796 h 949"/>
                  <a:gd name="T54" fmla="*/ 208 w 2353"/>
                  <a:gd name="T55" fmla="*/ 742 h 949"/>
                  <a:gd name="T56" fmla="*/ 120 w 2353"/>
                  <a:gd name="T57" fmla="*/ 681 h 949"/>
                  <a:gd name="T58" fmla="*/ 55 w 2353"/>
                  <a:gd name="T59" fmla="*/ 616 h 949"/>
                  <a:gd name="T60" fmla="*/ 14 w 2353"/>
                  <a:gd name="T61" fmla="*/ 547 h 949"/>
                  <a:gd name="T62" fmla="*/ 0 w 2353"/>
                  <a:gd name="T63" fmla="*/ 474 h 949"/>
                  <a:gd name="T64" fmla="*/ 14 w 2353"/>
                  <a:gd name="T65" fmla="*/ 402 h 949"/>
                  <a:gd name="T66" fmla="*/ 55 w 2353"/>
                  <a:gd name="T67" fmla="*/ 333 h 949"/>
                  <a:gd name="T68" fmla="*/ 120 w 2353"/>
                  <a:gd name="T69" fmla="*/ 267 h 949"/>
                  <a:gd name="T70" fmla="*/ 208 w 2353"/>
                  <a:gd name="T71" fmla="*/ 207 h 949"/>
                  <a:gd name="T72" fmla="*/ 316 w 2353"/>
                  <a:gd name="T73" fmla="*/ 152 h 949"/>
                  <a:gd name="T74" fmla="*/ 441 w 2353"/>
                  <a:gd name="T75" fmla="*/ 104 h 949"/>
                  <a:gd name="T76" fmla="*/ 584 w 2353"/>
                  <a:gd name="T77" fmla="*/ 64 h 949"/>
                  <a:gd name="T78" fmla="*/ 740 w 2353"/>
                  <a:gd name="T79" fmla="*/ 34 h 949"/>
                  <a:gd name="T80" fmla="*/ 908 w 2353"/>
                  <a:gd name="T81" fmla="*/ 12 h 949"/>
                  <a:gd name="T82" fmla="*/ 1085 w 2353"/>
                  <a:gd name="T83" fmla="*/ 1 h 9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2353" h="949">
                    <a:moveTo>
                      <a:pt x="1177" y="0"/>
                    </a:moveTo>
                    <a:lnTo>
                      <a:pt x="1268" y="1"/>
                    </a:lnTo>
                    <a:lnTo>
                      <a:pt x="1358" y="5"/>
                    </a:lnTo>
                    <a:lnTo>
                      <a:pt x="1446" y="12"/>
                    </a:lnTo>
                    <a:lnTo>
                      <a:pt x="1531" y="22"/>
                    </a:lnTo>
                    <a:lnTo>
                      <a:pt x="1613" y="34"/>
                    </a:lnTo>
                    <a:lnTo>
                      <a:pt x="1693" y="48"/>
                    </a:lnTo>
                    <a:lnTo>
                      <a:pt x="1769" y="64"/>
                    </a:lnTo>
                    <a:lnTo>
                      <a:pt x="1843" y="83"/>
                    </a:lnTo>
                    <a:lnTo>
                      <a:pt x="1912" y="104"/>
                    </a:lnTo>
                    <a:lnTo>
                      <a:pt x="1977" y="127"/>
                    </a:lnTo>
                    <a:lnTo>
                      <a:pt x="2038" y="152"/>
                    </a:lnTo>
                    <a:lnTo>
                      <a:pt x="2094" y="179"/>
                    </a:lnTo>
                    <a:lnTo>
                      <a:pt x="2145" y="207"/>
                    </a:lnTo>
                    <a:lnTo>
                      <a:pt x="2193" y="236"/>
                    </a:lnTo>
                    <a:lnTo>
                      <a:pt x="2233" y="267"/>
                    </a:lnTo>
                    <a:lnTo>
                      <a:pt x="2269" y="299"/>
                    </a:lnTo>
                    <a:lnTo>
                      <a:pt x="2298" y="333"/>
                    </a:lnTo>
                    <a:lnTo>
                      <a:pt x="2322" y="366"/>
                    </a:lnTo>
                    <a:lnTo>
                      <a:pt x="2339" y="402"/>
                    </a:lnTo>
                    <a:lnTo>
                      <a:pt x="2350" y="437"/>
                    </a:lnTo>
                    <a:lnTo>
                      <a:pt x="2353" y="474"/>
                    </a:lnTo>
                    <a:lnTo>
                      <a:pt x="2350" y="511"/>
                    </a:lnTo>
                    <a:lnTo>
                      <a:pt x="2339" y="547"/>
                    </a:lnTo>
                    <a:lnTo>
                      <a:pt x="2322" y="582"/>
                    </a:lnTo>
                    <a:lnTo>
                      <a:pt x="2298" y="616"/>
                    </a:lnTo>
                    <a:lnTo>
                      <a:pt x="2269" y="650"/>
                    </a:lnTo>
                    <a:lnTo>
                      <a:pt x="2233" y="681"/>
                    </a:lnTo>
                    <a:lnTo>
                      <a:pt x="2193" y="713"/>
                    </a:lnTo>
                    <a:lnTo>
                      <a:pt x="2145" y="742"/>
                    </a:lnTo>
                    <a:lnTo>
                      <a:pt x="2094" y="770"/>
                    </a:lnTo>
                    <a:lnTo>
                      <a:pt x="2038" y="796"/>
                    </a:lnTo>
                    <a:lnTo>
                      <a:pt x="1977" y="821"/>
                    </a:lnTo>
                    <a:lnTo>
                      <a:pt x="1912" y="844"/>
                    </a:lnTo>
                    <a:lnTo>
                      <a:pt x="1843" y="865"/>
                    </a:lnTo>
                    <a:lnTo>
                      <a:pt x="1769" y="883"/>
                    </a:lnTo>
                    <a:lnTo>
                      <a:pt x="1693" y="900"/>
                    </a:lnTo>
                    <a:lnTo>
                      <a:pt x="1613" y="915"/>
                    </a:lnTo>
                    <a:lnTo>
                      <a:pt x="1531" y="927"/>
                    </a:lnTo>
                    <a:lnTo>
                      <a:pt x="1446" y="937"/>
                    </a:lnTo>
                    <a:lnTo>
                      <a:pt x="1358" y="943"/>
                    </a:lnTo>
                    <a:lnTo>
                      <a:pt x="1268" y="947"/>
                    </a:lnTo>
                    <a:lnTo>
                      <a:pt x="1177" y="949"/>
                    </a:lnTo>
                    <a:lnTo>
                      <a:pt x="1085" y="947"/>
                    </a:lnTo>
                    <a:lnTo>
                      <a:pt x="995" y="943"/>
                    </a:lnTo>
                    <a:lnTo>
                      <a:pt x="908" y="937"/>
                    </a:lnTo>
                    <a:lnTo>
                      <a:pt x="823" y="927"/>
                    </a:lnTo>
                    <a:lnTo>
                      <a:pt x="740" y="915"/>
                    </a:lnTo>
                    <a:lnTo>
                      <a:pt x="660" y="900"/>
                    </a:lnTo>
                    <a:lnTo>
                      <a:pt x="584" y="883"/>
                    </a:lnTo>
                    <a:lnTo>
                      <a:pt x="511" y="865"/>
                    </a:lnTo>
                    <a:lnTo>
                      <a:pt x="441" y="844"/>
                    </a:lnTo>
                    <a:lnTo>
                      <a:pt x="377" y="821"/>
                    </a:lnTo>
                    <a:lnTo>
                      <a:pt x="316" y="796"/>
                    </a:lnTo>
                    <a:lnTo>
                      <a:pt x="259" y="770"/>
                    </a:lnTo>
                    <a:lnTo>
                      <a:pt x="208" y="742"/>
                    </a:lnTo>
                    <a:lnTo>
                      <a:pt x="161" y="713"/>
                    </a:lnTo>
                    <a:lnTo>
                      <a:pt x="120" y="681"/>
                    </a:lnTo>
                    <a:lnTo>
                      <a:pt x="84" y="650"/>
                    </a:lnTo>
                    <a:lnTo>
                      <a:pt x="55" y="616"/>
                    </a:lnTo>
                    <a:lnTo>
                      <a:pt x="31" y="582"/>
                    </a:lnTo>
                    <a:lnTo>
                      <a:pt x="14" y="547"/>
                    </a:lnTo>
                    <a:lnTo>
                      <a:pt x="4" y="511"/>
                    </a:lnTo>
                    <a:lnTo>
                      <a:pt x="0" y="474"/>
                    </a:lnTo>
                    <a:lnTo>
                      <a:pt x="4" y="437"/>
                    </a:lnTo>
                    <a:lnTo>
                      <a:pt x="14" y="402"/>
                    </a:lnTo>
                    <a:lnTo>
                      <a:pt x="31" y="366"/>
                    </a:lnTo>
                    <a:lnTo>
                      <a:pt x="55" y="333"/>
                    </a:lnTo>
                    <a:lnTo>
                      <a:pt x="84" y="299"/>
                    </a:lnTo>
                    <a:lnTo>
                      <a:pt x="120" y="267"/>
                    </a:lnTo>
                    <a:lnTo>
                      <a:pt x="161" y="236"/>
                    </a:lnTo>
                    <a:lnTo>
                      <a:pt x="208" y="207"/>
                    </a:lnTo>
                    <a:lnTo>
                      <a:pt x="259" y="179"/>
                    </a:lnTo>
                    <a:lnTo>
                      <a:pt x="316" y="152"/>
                    </a:lnTo>
                    <a:lnTo>
                      <a:pt x="377" y="127"/>
                    </a:lnTo>
                    <a:lnTo>
                      <a:pt x="441" y="104"/>
                    </a:lnTo>
                    <a:lnTo>
                      <a:pt x="511" y="83"/>
                    </a:lnTo>
                    <a:lnTo>
                      <a:pt x="584" y="64"/>
                    </a:lnTo>
                    <a:lnTo>
                      <a:pt x="660" y="48"/>
                    </a:lnTo>
                    <a:lnTo>
                      <a:pt x="740" y="34"/>
                    </a:lnTo>
                    <a:lnTo>
                      <a:pt x="823" y="22"/>
                    </a:lnTo>
                    <a:lnTo>
                      <a:pt x="908" y="12"/>
                    </a:lnTo>
                    <a:lnTo>
                      <a:pt x="995" y="5"/>
                    </a:lnTo>
                    <a:lnTo>
                      <a:pt x="1085" y="1"/>
                    </a:lnTo>
                    <a:lnTo>
                      <a:pt x="1177" y="0"/>
                    </a:lnTo>
                    <a:close/>
                  </a:path>
                </a:pathLst>
              </a:custGeom>
              <a:solidFill>
                <a:srgbClr val="003963"/>
              </a:solidFill>
              <a:ln w="0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505050"/>
                  </a:solidFill>
                  <a:effectLst/>
                  <a:uLnTx/>
                  <a:uFillTx/>
                  <a:latin typeface="Segoe UI"/>
                  <a:ea typeface="+mn-ea"/>
                  <a:cs typeface="+mn-cs"/>
                </a:endParaRPr>
              </a:p>
            </p:txBody>
          </p:sp>
          <p:sp>
            <p:nvSpPr>
              <p:cNvPr id="30" name="Freeform 7"/>
              <p:cNvSpPr>
                <a:spLocks/>
              </p:cNvSpPr>
              <p:nvPr/>
            </p:nvSpPr>
            <p:spPr bwMode="auto">
              <a:xfrm>
                <a:off x="1329597" y="3776468"/>
                <a:ext cx="1129205" cy="518649"/>
              </a:xfrm>
              <a:custGeom>
                <a:avLst/>
                <a:gdLst>
                  <a:gd name="T0" fmla="*/ 118 w 2483"/>
                  <a:gd name="T1" fmla="*/ 0 h 1122"/>
                  <a:gd name="T2" fmla="*/ 1220 w 2483"/>
                  <a:gd name="T3" fmla="*/ 76 h 1122"/>
                  <a:gd name="T4" fmla="*/ 1220 w 2483"/>
                  <a:gd name="T5" fmla="*/ 432 h 1122"/>
                  <a:gd name="T6" fmla="*/ 1231 w 2483"/>
                  <a:gd name="T7" fmla="*/ 217 h 1122"/>
                  <a:gd name="T8" fmla="*/ 2353 w 2483"/>
                  <a:gd name="T9" fmla="*/ 130 h 1122"/>
                  <a:gd name="T10" fmla="*/ 2353 w 2483"/>
                  <a:gd name="T11" fmla="*/ 313 h 1122"/>
                  <a:gd name="T12" fmla="*/ 2483 w 2483"/>
                  <a:gd name="T13" fmla="*/ 551 h 1122"/>
                  <a:gd name="T14" fmla="*/ 2364 w 2483"/>
                  <a:gd name="T15" fmla="*/ 799 h 1122"/>
                  <a:gd name="T16" fmla="*/ 2362 w 2483"/>
                  <a:gd name="T17" fmla="*/ 801 h 1122"/>
                  <a:gd name="T18" fmla="*/ 2356 w 2483"/>
                  <a:gd name="T19" fmla="*/ 805 h 1122"/>
                  <a:gd name="T20" fmla="*/ 2347 w 2483"/>
                  <a:gd name="T21" fmla="*/ 812 h 1122"/>
                  <a:gd name="T22" fmla="*/ 2335 w 2483"/>
                  <a:gd name="T23" fmla="*/ 823 h 1122"/>
                  <a:gd name="T24" fmla="*/ 2317 w 2483"/>
                  <a:gd name="T25" fmla="*/ 836 h 1122"/>
                  <a:gd name="T26" fmla="*/ 2296 w 2483"/>
                  <a:gd name="T27" fmla="*/ 849 h 1122"/>
                  <a:gd name="T28" fmla="*/ 2272 w 2483"/>
                  <a:gd name="T29" fmla="*/ 866 h 1122"/>
                  <a:gd name="T30" fmla="*/ 2243 w 2483"/>
                  <a:gd name="T31" fmla="*/ 883 h 1122"/>
                  <a:gd name="T32" fmla="*/ 2210 w 2483"/>
                  <a:gd name="T33" fmla="*/ 901 h 1122"/>
                  <a:gd name="T34" fmla="*/ 2174 w 2483"/>
                  <a:gd name="T35" fmla="*/ 920 h 1122"/>
                  <a:gd name="T36" fmla="*/ 2133 w 2483"/>
                  <a:gd name="T37" fmla="*/ 940 h 1122"/>
                  <a:gd name="T38" fmla="*/ 2088 w 2483"/>
                  <a:gd name="T39" fmla="*/ 961 h 1122"/>
                  <a:gd name="T40" fmla="*/ 2040 w 2483"/>
                  <a:gd name="T41" fmla="*/ 981 h 1122"/>
                  <a:gd name="T42" fmla="*/ 1988 w 2483"/>
                  <a:gd name="T43" fmla="*/ 1001 h 1122"/>
                  <a:gd name="T44" fmla="*/ 1930 w 2483"/>
                  <a:gd name="T45" fmla="*/ 1020 h 1122"/>
                  <a:gd name="T46" fmla="*/ 1870 w 2483"/>
                  <a:gd name="T47" fmla="*/ 1039 h 1122"/>
                  <a:gd name="T48" fmla="*/ 1805 w 2483"/>
                  <a:gd name="T49" fmla="*/ 1056 h 1122"/>
                  <a:gd name="T50" fmla="*/ 1735 w 2483"/>
                  <a:gd name="T51" fmla="*/ 1072 h 1122"/>
                  <a:gd name="T52" fmla="*/ 1662 w 2483"/>
                  <a:gd name="T53" fmla="*/ 1087 h 1122"/>
                  <a:gd name="T54" fmla="*/ 1585 w 2483"/>
                  <a:gd name="T55" fmla="*/ 1098 h 1122"/>
                  <a:gd name="T56" fmla="*/ 1502 w 2483"/>
                  <a:gd name="T57" fmla="*/ 1109 h 1122"/>
                  <a:gd name="T58" fmla="*/ 1416 w 2483"/>
                  <a:gd name="T59" fmla="*/ 1116 h 1122"/>
                  <a:gd name="T60" fmla="*/ 1326 w 2483"/>
                  <a:gd name="T61" fmla="*/ 1121 h 1122"/>
                  <a:gd name="T62" fmla="*/ 1231 w 2483"/>
                  <a:gd name="T63" fmla="*/ 1122 h 1122"/>
                  <a:gd name="T64" fmla="*/ 1135 w 2483"/>
                  <a:gd name="T65" fmla="*/ 1121 h 1122"/>
                  <a:gd name="T66" fmla="*/ 1045 w 2483"/>
                  <a:gd name="T67" fmla="*/ 1116 h 1122"/>
                  <a:gd name="T68" fmla="*/ 959 w 2483"/>
                  <a:gd name="T69" fmla="*/ 1109 h 1122"/>
                  <a:gd name="T70" fmla="*/ 879 w 2483"/>
                  <a:gd name="T71" fmla="*/ 1098 h 1122"/>
                  <a:gd name="T72" fmla="*/ 801 w 2483"/>
                  <a:gd name="T73" fmla="*/ 1085 h 1122"/>
                  <a:gd name="T74" fmla="*/ 729 w 2483"/>
                  <a:gd name="T75" fmla="*/ 1070 h 1122"/>
                  <a:gd name="T76" fmla="*/ 661 w 2483"/>
                  <a:gd name="T77" fmla="*/ 1054 h 1122"/>
                  <a:gd name="T78" fmla="*/ 597 w 2483"/>
                  <a:gd name="T79" fmla="*/ 1036 h 1122"/>
                  <a:gd name="T80" fmla="*/ 537 w 2483"/>
                  <a:gd name="T81" fmla="*/ 1017 h 1122"/>
                  <a:gd name="T82" fmla="*/ 482 w 2483"/>
                  <a:gd name="T83" fmla="*/ 997 h 1122"/>
                  <a:gd name="T84" fmla="*/ 431 w 2483"/>
                  <a:gd name="T85" fmla="*/ 976 h 1122"/>
                  <a:gd name="T86" fmla="*/ 383 w 2483"/>
                  <a:gd name="T87" fmla="*/ 956 h 1122"/>
                  <a:gd name="T88" fmla="*/ 340 w 2483"/>
                  <a:gd name="T89" fmla="*/ 935 h 1122"/>
                  <a:gd name="T90" fmla="*/ 301 w 2483"/>
                  <a:gd name="T91" fmla="*/ 914 h 1122"/>
                  <a:gd name="T92" fmla="*/ 265 w 2483"/>
                  <a:gd name="T93" fmla="*/ 894 h 1122"/>
                  <a:gd name="T94" fmla="*/ 235 w 2483"/>
                  <a:gd name="T95" fmla="*/ 875 h 1122"/>
                  <a:gd name="T96" fmla="*/ 206 w 2483"/>
                  <a:gd name="T97" fmla="*/ 858 h 1122"/>
                  <a:gd name="T98" fmla="*/ 183 w 2483"/>
                  <a:gd name="T99" fmla="*/ 841 h 1122"/>
                  <a:gd name="T100" fmla="*/ 164 w 2483"/>
                  <a:gd name="T101" fmla="*/ 826 h 1122"/>
                  <a:gd name="T102" fmla="*/ 147 w 2483"/>
                  <a:gd name="T103" fmla="*/ 814 h 1122"/>
                  <a:gd name="T104" fmla="*/ 134 w 2483"/>
                  <a:gd name="T105" fmla="*/ 803 h 1122"/>
                  <a:gd name="T106" fmla="*/ 126 w 2483"/>
                  <a:gd name="T107" fmla="*/ 795 h 1122"/>
                  <a:gd name="T108" fmla="*/ 121 w 2483"/>
                  <a:gd name="T109" fmla="*/ 789 h 1122"/>
                  <a:gd name="T110" fmla="*/ 118 w 2483"/>
                  <a:gd name="T111" fmla="*/ 788 h 1122"/>
                  <a:gd name="T112" fmla="*/ 0 w 2483"/>
                  <a:gd name="T113" fmla="*/ 529 h 1122"/>
                  <a:gd name="T114" fmla="*/ 118 w 2483"/>
                  <a:gd name="T115" fmla="*/ 280 h 1122"/>
                  <a:gd name="T116" fmla="*/ 118 w 2483"/>
                  <a:gd name="T117" fmla="*/ 0 h 11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2483" h="1122">
                    <a:moveTo>
                      <a:pt x="118" y="0"/>
                    </a:moveTo>
                    <a:lnTo>
                      <a:pt x="1220" y="76"/>
                    </a:lnTo>
                    <a:lnTo>
                      <a:pt x="1220" y="432"/>
                    </a:lnTo>
                    <a:lnTo>
                      <a:pt x="1231" y="217"/>
                    </a:lnTo>
                    <a:lnTo>
                      <a:pt x="2353" y="130"/>
                    </a:lnTo>
                    <a:lnTo>
                      <a:pt x="2353" y="313"/>
                    </a:lnTo>
                    <a:lnTo>
                      <a:pt x="2483" y="551"/>
                    </a:lnTo>
                    <a:lnTo>
                      <a:pt x="2364" y="799"/>
                    </a:lnTo>
                    <a:lnTo>
                      <a:pt x="2362" y="801"/>
                    </a:lnTo>
                    <a:lnTo>
                      <a:pt x="2356" y="805"/>
                    </a:lnTo>
                    <a:lnTo>
                      <a:pt x="2347" y="812"/>
                    </a:lnTo>
                    <a:lnTo>
                      <a:pt x="2335" y="823"/>
                    </a:lnTo>
                    <a:lnTo>
                      <a:pt x="2317" y="836"/>
                    </a:lnTo>
                    <a:lnTo>
                      <a:pt x="2296" y="849"/>
                    </a:lnTo>
                    <a:lnTo>
                      <a:pt x="2272" y="866"/>
                    </a:lnTo>
                    <a:lnTo>
                      <a:pt x="2243" y="883"/>
                    </a:lnTo>
                    <a:lnTo>
                      <a:pt x="2210" y="901"/>
                    </a:lnTo>
                    <a:lnTo>
                      <a:pt x="2174" y="920"/>
                    </a:lnTo>
                    <a:lnTo>
                      <a:pt x="2133" y="940"/>
                    </a:lnTo>
                    <a:lnTo>
                      <a:pt x="2088" y="961"/>
                    </a:lnTo>
                    <a:lnTo>
                      <a:pt x="2040" y="981"/>
                    </a:lnTo>
                    <a:lnTo>
                      <a:pt x="1988" y="1001"/>
                    </a:lnTo>
                    <a:lnTo>
                      <a:pt x="1930" y="1020"/>
                    </a:lnTo>
                    <a:lnTo>
                      <a:pt x="1870" y="1039"/>
                    </a:lnTo>
                    <a:lnTo>
                      <a:pt x="1805" y="1056"/>
                    </a:lnTo>
                    <a:lnTo>
                      <a:pt x="1735" y="1072"/>
                    </a:lnTo>
                    <a:lnTo>
                      <a:pt x="1662" y="1087"/>
                    </a:lnTo>
                    <a:lnTo>
                      <a:pt x="1585" y="1098"/>
                    </a:lnTo>
                    <a:lnTo>
                      <a:pt x="1502" y="1109"/>
                    </a:lnTo>
                    <a:lnTo>
                      <a:pt x="1416" y="1116"/>
                    </a:lnTo>
                    <a:lnTo>
                      <a:pt x="1326" y="1121"/>
                    </a:lnTo>
                    <a:lnTo>
                      <a:pt x="1231" y="1122"/>
                    </a:lnTo>
                    <a:lnTo>
                      <a:pt x="1135" y="1121"/>
                    </a:lnTo>
                    <a:lnTo>
                      <a:pt x="1045" y="1116"/>
                    </a:lnTo>
                    <a:lnTo>
                      <a:pt x="959" y="1109"/>
                    </a:lnTo>
                    <a:lnTo>
                      <a:pt x="879" y="1098"/>
                    </a:lnTo>
                    <a:lnTo>
                      <a:pt x="801" y="1085"/>
                    </a:lnTo>
                    <a:lnTo>
                      <a:pt x="729" y="1070"/>
                    </a:lnTo>
                    <a:lnTo>
                      <a:pt x="661" y="1054"/>
                    </a:lnTo>
                    <a:lnTo>
                      <a:pt x="597" y="1036"/>
                    </a:lnTo>
                    <a:lnTo>
                      <a:pt x="537" y="1017"/>
                    </a:lnTo>
                    <a:lnTo>
                      <a:pt x="482" y="997"/>
                    </a:lnTo>
                    <a:lnTo>
                      <a:pt x="431" y="976"/>
                    </a:lnTo>
                    <a:lnTo>
                      <a:pt x="383" y="956"/>
                    </a:lnTo>
                    <a:lnTo>
                      <a:pt x="340" y="935"/>
                    </a:lnTo>
                    <a:lnTo>
                      <a:pt x="301" y="914"/>
                    </a:lnTo>
                    <a:lnTo>
                      <a:pt x="265" y="894"/>
                    </a:lnTo>
                    <a:lnTo>
                      <a:pt x="235" y="875"/>
                    </a:lnTo>
                    <a:lnTo>
                      <a:pt x="206" y="858"/>
                    </a:lnTo>
                    <a:lnTo>
                      <a:pt x="183" y="841"/>
                    </a:lnTo>
                    <a:lnTo>
                      <a:pt x="164" y="826"/>
                    </a:lnTo>
                    <a:lnTo>
                      <a:pt x="147" y="814"/>
                    </a:lnTo>
                    <a:lnTo>
                      <a:pt x="134" y="803"/>
                    </a:lnTo>
                    <a:lnTo>
                      <a:pt x="126" y="795"/>
                    </a:lnTo>
                    <a:lnTo>
                      <a:pt x="121" y="789"/>
                    </a:lnTo>
                    <a:lnTo>
                      <a:pt x="118" y="788"/>
                    </a:lnTo>
                    <a:lnTo>
                      <a:pt x="0" y="529"/>
                    </a:lnTo>
                    <a:lnTo>
                      <a:pt x="118" y="280"/>
                    </a:lnTo>
                    <a:lnTo>
                      <a:pt x="118" y="0"/>
                    </a:lnTo>
                    <a:close/>
                  </a:path>
                </a:pathLst>
              </a:custGeom>
              <a:solidFill>
                <a:srgbClr val="F0433A"/>
              </a:solidFill>
              <a:ln w="0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505050"/>
                  </a:solidFill>
                  <a:effectLst/>
                  <a:uLnTx/>
                  <a:uFillTx/>
                  <a:latin typeface="Segoe UI"/>
                  <a:ea typeface="+mn-ea"/>
                  <a:cs typeface="+mn-cs"/>
                </a:endParaRPr>
              </a:p>
            </p:txBody>
          </p:sp>
          <p:sp>
            <p:nvSpPr>
              <p:cNvPr id="31" name="Freeform 8"/>
              <p:cNvSpPr>
                <a:spLocks/>
              </p:cNvSpPr>
              <p:nvPr/>
            </p:nvSpPr>
            <p:spPr bwMode="auto">
              <a:xfrm>
                <a:off x="1331642" y="3742168"/>
                <a:ext cx="1125114" cy="398321"/>
              </a:xfrm>
              <a:custGeom>
                <a:avLst/>
                <a:gdLst>
                  <a:gd name="T0" fmla="*/ 118 w 2472"/>
                  <a:gd name="T1" fmla="*/ 0 h 864"/>
                  <a:gd name="T2" fmla="*/ 1220 w 2472"/>
                  <a:gd name="T3" fmla="*/ 76 h 864"/>
                  <a:gd name="T4" fmla="*/ 1220 w 2472"/>
                  <a:gd name="T5" fmla="*/ 432 h 864"/>
                  <a:gd name="T6" fmla="*/ 1231 w 2472"/>
                  <a:gd name="T7" fmla="*/ 217 h 864"/>
                  <a:gd name="T8" fmla="*/ 2353 w 2472"/>
                  <a:gd name="T9" fmla="*/ 130 h 864"/>
                  <a:gd name="T10" fmla="*/ 2353 w 2472"/>
                  <a:gd name="T11" fmla="*/ 313 h 864"/>
                  <a:gd name="T12" fmla="*/ 2472 w 2472"/>
                  <a:gd name="T13" fmla="*/ 551 h 864"/>
                  <a:gd name="T14" fmla="*/ 2470 w 2472"/>
                  <a:gd name="T15" fmla="*/ 553 h 864"/>
                  <a:gd name="T16" fmla="*/ 2462 w 2472"/>
                  <a:gd name="T17" fmla="*/ 557 h 864"/>
                  <a:gd name="T18" fmla="*/ 2451 w 2472"/>
                  <a:gd name="T19" fmla="*/ 564 h 864"/>
                  <a:gd name="T20" fmla="*/ 2434 w 2472"/>
                  <a:gd name="T21" fmla="*/ 574 h 864"/>
                  <a:gd name="T22" fmla="*/ 2413 w 2472"/>
                  <a:gd name="T23" fmla="*/ 586 h 864"/>
                  <a:gd name="T24" fmla="*/ 2387 w 2472"/>
                  <a:gd name="T25" fmla="*/ 600 h 864"/>
                  <a:gd name="T26" fmla="*/ 2358 w 2472"/>
                  <a:gd name="T27" fmla="*/ 615 h 864"/>
                  <a:gd name="T28" fmla="*/ 2323 w 2472"/>
                  <a:gd name="T29" fmla="*/ 632 h 864"/>
                  <a:gd name="T30" fmla="*/ 2284 w 2472"/>
                  <a:gd name="T31" fmla="*/ 650 h 864"/>
                  <a:gd name="T32" fmla="*/ 2241 w 2472"/>
                  <a:gd name="T33" fmla="*/ 668 h 864"/>
                  <a:gd name="T34" fmla="*/ 2194 w 2472"/>
                  <a:gd name="T35" fmla="*/ 688 h 864"/>
                  <a:gd name="T36" fmla="*/ 2143 w 2472"/>
                  <a:gd name="T37" fmla="*/ 707 h 864"/>
                  <a:gd name="T38" fmla="*/ 2087 w 2472"/>
                  <a:gd name="T39" fmla="*/ 727 h 864"/>
                  <a:gd name="T40" fmla="*/ 2028 w 2472"/>
                  <a:gd name="T41" fmla="*/ 746 h 864"/>
                  <a:gd name="T42" fmla="*/ 1965 w 2472"/>
                  <a:gd name="T43" fmla="*/ 764 h 864"/>
                  <a:gd name="T44" fmla="*/ 1898 w 2472"/>
                  <a:gd name="T45" fmla="*/ 782 h 864"/>
                  <a:gd name="T46" fmla="*/ 1827 w 2472"/>
                  <a:gd name="T47" fmla="*/ 799 h 864"/>
                  <a:gd name="T48" fmla="*/ 1752 w 2472"/>
                  <a:gd name="T49" fmla="*/ 815 h 864"/>
                  <a:gd name="T50" fmla="*/ 1675 w 2472"/>
                  <a:gd name="T51" fmla="*/ 828 h 864"/>
                  <a:gd name="T52" fmla="*/ 1592 w 2472"/>
                  <a:gd name="T53" fmla="*/ 841 h 864"/>
                  <a:gd name="T54" fmla="*/ 1507 w 2472"/>
                  <a:gd name="T55" fmla="*/ 850 h 864"/>
                  <a:gd name="T56" fmla="*/ 1418 w 2472"/>
                  <a:gd name="T57" fmla="*/ 858 h 864"/>
                  <a:gd name="T58" fmla="*/ 1326 w 2472"/>
                  <a:gd name="T59" fmla="*/ 862 h 864"/>
                  <a:gd name="T60" fmla="*/ 1231 w 2472"/>
                  <a:gd name="T61" fmla="*/ 864 h 864"/>
                  <a:gd name="T62" fmla="*/ 1135 w 2472"/>
                  <a:gd name="T63" fmla="*/ 862 h 864"/>
                  <a:gd name="T64" fmla="*/ 1043 w 2472"/>
                  <a:gd name="T65" fmla="*/ 858 h 864"/>
                  <a:gd name="T66" fmla="*/ 954 w 2472"/>
                  <a:gd name="T67" fmla="*/ 849 h 864"/>
                  <a:gd name="T68" fmla="*/ 869 w 2472"/>
                  <a:gd name="T69" fmla="*/ 839 h 864"/>
                  <a:gd name="T70" fmla="*/ 788 w 2472"/>
                  <a:gd name="T71" fmla="*/ 826 h 864"/>
                  <a:gd name="T72" fmla="*/ 710 w 2472"/>
                  <a:gd name="T73" fmla="*/ 811 h 864"/>
                  <a:gd name="T74" fmla="*/ 637 w 2472"/>
                  <a:gd name="T75" fmla="*/ 795 h 864"/>
                  <a:gd name="T76" fmla="*/ 566 w 2472"/>
                  <a:gd name="T77" fmla="*/ 777 h 864"/>
                  <a:gd name="T78" fmla="*/ 500 w 2472"/>
                  <a:gd name="T79" fmla="*/ 758 h 864"/>
                  <a:gd name="T80" fmla="*/ 437 w 2472"/>
                  <a:gd name="T81" fmla="*/ 738 h 864"/>
                  <a:gd name="T82" fmla="*/ 378 w 2472"/>
                  <a:gd name="T83" fmla="*/ 717 h 864"/>
                  <a:gd name="T84" fmla="*/ 324 w 2472"/>
                  <a:gd name="T85" fmla="*/ 696 h 864"/>
                  <a:gd name="T86" fmla="*/ 273 w 2472"/>
                  <a:gd name="T87" fmla="*/ 675 h 864"/>
                  <a:gd name="T88" fmla="*/ 226 w 2472"/>
                  <a:gd name="T89" fmla="*/ 655 h 864"/>
                  <a:gd name="T90" fmla="*/ 184 w 2472"/>
                  <a:gd name="T91" fmla="*/ 635 h 864"/>
                  <a:gd name="T92" fmla="*/ 147 w 2472"/>
                  <a:gd name="T93" fmla="*/ 616 h 864"/>
                  <a:gd name="T94" fmla="*/ 112 w 2472"/>
                  <a:gd name="T95" fmla="*/ 598 h 864"/>
                  <a:gd name="T96" fmla="*/ 83 w 2472"/>
                  <a:gd name="T97" fmla="*/ 581 h 864"/>
                  <a:gd name="T98" fmla="*/ 58 w 2472"/>
                  <a:gd name="T99" fmla="*/ 566 h 864"/>
                  <a:gd name="T100" fmla="*/ 37 w 2472"/>
                  <a:gd name="T101" fmla="*/ 554 h 864"/>
                  <a:gd name="T102" fmla="*/ 21 w 2472"/>
                  <a:gd name="T103" fmla="*/ 543 h 864"/>
                  <a:gd name="T104" fmla="*/ 10 w 2472"/>
                  <a:gd name="T105" fmla="*/ 536 h 864"/>
                  <a:gd name="T106" fmla="*/ 2 w 2472"/>
                  <a:gd name="T107" fmla="*/ 531 h 864"/>
                  <a:gd name="T108" fmla="*/ 0 w 2472"/>
                  <a:gd name="T109" fmla="*/ 529 h 864"/>
                  <a:gd name="T110" fmla="*/ 118 w 2472"/>
                  <a:gd name="T111" fmla="*/ 280 h 864"/>
                  <a:gd name="T112" fmla="*/ 118 w 2472"/>
                  <a:gd name="T113" fmla="*/ 0 h 8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2472" h="864">
                    <a:moveTo>
                      <a:pt x="118" y="0"/>
                    </a:moveTo>
                    <a:lnTo>
                      <a:pt x="1220" y="76"/>
                    </a:lnTo>
                    <a:lnTo>
                      <a:pt x="1220" y="432"/>
                    </a:lnTo>
                    <a:lnTo>
                      <a:pt x="1231" y="217"/>
                    </a:lnTo>
                    <a:lnTo>
                      <a:pt x="2353" y="130"/>
                    </a:lnTo>
                    <a:lnTo>
                      <a:pt x="2353" y="313"/>
                    </a:lnTo>
                    <a:lnTo>
                      <a:pt x="2472" y="551"/>
                    </a:lnTo>
                    <a:lnTo>
                      <a:pt x="2470" y="553"/>
                    </a:lnTo>
                    <a:lnTo>
                      <a:pt x="2462" y="557"/>
                    </a:lnTo>
                    <a:lnTo>
                      <a:pt x="2451" y="564"/>
                    </a:lnTo>
                    <a:lnTo>
                      <a:pt x="2434" y="574"/>
                    </a:lnTo>
                    <a:lnTo>
                      <a:pt x="2413" y="586"/>
                    </a:lnTo>
                    <a:lnTo>
                      <a:pt x="2387" y="600"/>
                    </a:lnTo>
                    <a:lnTo>
                      <a:pt x="2358" y="615"/>
                    </a:lnTo>
                    <a:lnTo>
                      <a:pt x="2323" y="632"/>
                    </a:lnTo>
                    <a:lnTo>
                      <a:pt x="2284" y="650"/>
                    </a:lnTo>
                    <a:lnTo>
                      <a:pt x="2241" y="668"/>
                    </a:lnTo>
                    <a:lnTo>
                      <a:pt x="2194" y="688"/>
                    </a:lnTo>
                    <a:lnTo>
                      <a:pt x="2143" y="707"/>
                    </a:lnTo>
                    <a:lnTo>
                      <a:pt x="2087" y="727"/>
                    </a:lnTo>
                    <a:lnTo>
                      <a:pt x="2028" y="746"/>
                    </a:lnTo>
                    <a:lnTo>
                      <a:pt x="1965" y="764"/>
                    </a:lnTo>
                    <a:lnTo>
                      <a:pt x="1898" y="782"/>
                    </a:lnTo>
                    <a:lnTo>
                      <a:pt x="1827" y="799"/>
                    </a:lnTo>
                    <a:lnTo>
                      <a:pt x="1752" y="815"/>
                    </a:lnTo>
                    <a:lnTo>
                      <a:pt x="1675" y="828"/>
                    </a:lnTo>
                    <a:lnTo>
                      <a:pt x="1592" y="841"/>
                    </a:lnTo>
                    <a:lnTo>
                      <a:pt x="1507" y="850"/>
                    </a:lnTo>
                    <a:lnTo>
                      <a:pt x="1418" y="858"/>
                    </a:lnTo>
                    <a:lnTo>
                      <a:pt x="1326" y="862"/>
                    </a:lnTo>
                    <a:lnTo>
                      <a:pt x="1231" y="864"/>
                    </a:lnTo>
                    <a:lnTo>
                      <a:pt x="1135" y="862"/>
                    </a:lnTo>
                    <a:lnTo>
                      <a:pt x="1043" y="858"/>
                    </a:lnTo>
                    <a:lnTo>
                      <a:pt x="954" y="849"/>
                    </a:lnTo>
                    <a:lnTo>
                      <a:pt x="869" y="839"/>
                    </a:lnTo>
                    <a:lnTo>
                      <a:pt x="788" y="826"/>
                    </a:lnTo>
                    <a:lnTo>
                      <a:pt x="710" y="811"/>
                    </a:lnTo>
                    <a:lnTo>
                      <a:pt x="637" y="795"/>
                    </a:lnTo>
                    <a:lnTo>
                      <a:pt x="566" y="777"/>
                    </a:lnTo>
                    <a:lnTo>
                      <a:pt x="500" y="758"/>
                    </a:lnTo>
                    <a:lnTo>
                      <a:pt x="437" y="738"/>
                    </a:lnTo>
                    <a:lnTo>
                      <a:pt x="378" y="717"/>
                    </a:lnTo>
                    <a:lnTo>
                      <a:pt x="324" y="696"/>
                    </a:lnTo>
                    <a:lnTo>
                      <a:pt x="273" y="675"/>
                    </a:lnTo>
                    <a:lnTo>
                      <a:pt x="226" y="655"/>
                    </a:lnTo>
                    <a:lnTo>
                      <a:pt x="184" y="635"/>
                    </a:lnTo>
                    <a:lnTo>
                      <a:pt x="147" y="616"/>
                    </a:lnTo>
                    <a:lnTo>
                      <a:pt x="112" y="598"/>
                    </a:lnTo>
                    <a:lnTo>
                      <a:pt x="83" y="581"/>
                    </a:lnTo>
                    <a:lnTo>
                      <a:pt x="58" y="566"/>
                    </a:lnTo>
                    <a:lnTo>
                      <a:pt x="37" y="554"/>
                    </a:lnTo>
                    <a:lnTo>
                      <a:pt x="21" y="543"/>
                    </a:lnTo>
                    <a:lnTo>
                      <a:pt x="10" y="536"/>
                    </a:lnTo>
                    <a:lnTo>
                      <a:pt x="2" y="531"/>
                    </a:lnTo>
                    <a:lnTo>
                      <a:pt x="0" y="529"/>
                    </a:lnTo>
                    <a:lnTo>
                      <a:pt x="118" y="280"/>
                    </a:lnTo>
                    <a:lnTo>
                      <a:pt x="118" y="0"/>
                    </a:lnTo>
                    <a:close/>
                  </a:path>
                </a:pathLst>
              </a:custGeom>
              <a:solidFill>
                <a:srgbClr val="003963"/>
              </a:solidFill>
              <a:ln w="0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505050"/>
                  </a:solidFill>
                  <a:effectLst/>
                  <a:uLnTx/>
                  <a:uFillTx/>
                  <a:latin typeface="Segoe UI"/>
                  <a:ea typeface="+mn-ea"/>
                  <a:cs typeface="+mn-cs"/>
                </a:endParaRPr>
              </a:p>
            </p:txBody>
          </p:sp>
        </p:grpSp>
        <p:grpSp>
          <p:nvGrpSpPr>
            <p:cNvPr id="24" name="Group 23"/>
            <p:cNvGrpSpPr/>
            <p:nvPr/>
          </p:nvGrpSpPr>
          <p:grpSpPr>
            <a:xfrm>
              <a:off x="4436501" y="2882770"/>
              <a:ext cx="1178707" cy="609439"/>
              <a:chOff x="1329597" y="3742168"/>
              <a:chExt cx="1129205" cy="609439"/>
            </a:xfrm>
          </p:grpSpPr>
          <p:sp>
            <p:nvSpPr>
              <p:cNvPr id="26" name="Freeform 6"/>
              <p:cNvSpPr>
                <a:spLocks/>
              </p:cNvSpPr>
              <p:nvPr/>
            </p:nvSpPr>
            <p:spPr bwMode="auto">
              <a:xfrm>
                <a:off x="1360282" y="3915941"/>
                <a:ext cx="1067836" cy="435666"/>
              </a:xfrm>
              <a:custGeom>
                <a:avLst/>
                <a:gdLst>
                  <a:gd name="T0" fmla="*/ 1268 w 2353"/>
                  <a:gd name="T1" fmla="*/ 1 h 949"/>
                  <a:gd name="T2" fmla="*/ 1446 w 2353"/>
                  <a:gd name="T3" fmla="*/ 12 h 949"/>
                  <a:gd name="T4" fmla="*/ 1613 w 2353"/>
                  <a:gd name="T5" fmla="*/ 34 h 949"/>
                  <a:gd name="T6" fmla="*/ 1769 w 2353"/>
                  <a:gd name="T7" fmla="*/ 64 h 949"/>
                  <a:gd name="T8" fmla="*/ 1912 w 2353"/>
                  <a:gd name="T9" fmla="*/ 104 h 949"/>
                  <a:gd name="T10" fmla="*/ 2038 w 2353"/>
                  <a:gd name="T11" fmla="*/ 152 h 949"/>
                  <a:gd name="T12" fmla="*/ 2145 w 2353"/>
                  <a:gd name="T13" fmla="*/ 207 h 949"/>
                  <a:gd name="T14" fmla="*/ 2233 w 2353"/>
                  <a:gd name="T15" fmla="*/ 267 h 949"/>
                  <a:gd name="T16" fmla="*/ 2298 w 2353"/>
                  <a:gd name="T17" fmla="*/ 333 h 949"/>
                  <a:gd name="T18" fmla="*/ 2339 w 2353"/>
                  <a:gd name="T19" fmla="*/ 402 h 949"/>
                  <a:gd name="T20" fmla="*/ 2353 w 2353"/>
                  <a:gd name="T21" fmla="*/ 474 h 949"/>
                  <a:gd name="T22" fmla="*/ 2339 w 2353"/>
                  <a:gd name="T23" fmla="*/ 547 h 949"/>
                  <a:gd name="T24" fmla="*/ 2298 w 2353"/>
                  <a:gd name="T25" fmla="*/ 616 h 949"/>
                  <a:gd name="T26" fmla="*/ 2233 w 2353"/>
                  <a:gd name="T27" fmla="*/ 681 h 949"/>
                  <a:gd name="T28" fmla="*/ 2145 w 2353"/>
                  <a:gd name="T29" fmla="*/ 742 h 949"/>
                  <a:gd name="T30" fmla="*/ 2038 w 2353"/>
                  <a:gd name="T31" fmla="*/ 796 h 949"/>
                  <a:gd name="T32" fmla="*/ 1912 w 2353"/>
                  <a:gd name="T33" fmla="*/ 844 h 949"/>
                  <a:gd name="T34" fmla="*/ 1769 w 2353"/>
                  <a:gd name="T35" fmla="*/ 883 h 949"/>
                  <a:gd name="T36" fmla="*/ 1613 w 2353"/>
                  <a:gd name="T37" fmla="*/ 915 h 949"/>
                  <a:gd name="T38" fmla="*/ 1446 w 2353"/>
                  <a:gd name="T39" fmla="*/ 937 h 949"/>
                  <a:gd name="T40" fmla="*/ 1268 w 2353"/>
                  <a:gd name="T41" fmla="*/ 947 h 949"/>
                  <a:gd name="T42" fmla="*/ 1085 w 2353"/>
                  <a:gd name="T43" fmla="*/ 947 h 949"/>
                  <a:gd name="T44" fmla="*/ 908 w 2353"/>
                  <a:gd name="T45" fmla="*/ 937 h 949"/>
                  <a:gd name="T46" fmla="*/ 740 w 2353"/>
                  <a:gd name="T47" fmla="*/ 915 h 949"/>
                  <a:gd name="T48" fmla="*/ 584 w 2353"/>
                  <a:gd name="T49" fmla="*/ 883 h 949"/>
                  <a:gd name="T50" fmla="*/ 441 w 2353"/>
                  <a:gd name="T51" fmla="*/ 844 h 949"/>
                  <a:gd name="T52" fmla="*/ 316 w 2353"/>
                  <a:gd name="T53" fmla="*/ 796 h 949"/>
                  <a:gd name="T54" fmla="*/ 208 w 2353"/>
                  <a:gd name="T55" fmla="*/ 742 h 949"/>
                  <a:gd name="T56" fmla="*/ 120 w 2353"/>
                  <a:gd name="T57" fmla="*/ 681 h 949"/>
                  <a:gd name="T58" fmla="*/ 55 w 2353"/>
                  <a:gd name="T59" fmla="*/ 616 h 949"/>
                  <a:gd name="T60" fmla="*/ 14 w 2353"/>
                  <a:gd name="T61" fmla="*/ 547 h 949"/>
                  <a:gd name="T62" fmla="*/ 0 w 2353"/>
                  <a:gd name="T63" fmla="*/ 474 h 949"/>
                  <a:gd name="T64" fmla="*/ 14 w 2353"/>
                  <a:gd name="T65" fmla="*/ 402 h 949"/>
                  <a:gd name="T66" fmla="*/ 55 w 2353"/>
                  <a:gd name="T67" fmla="*/ 333 h 949"/>
                  <a:gd name="T68" fmla="*/ 120 w 2353"/>
                  <a:gd name="T69" fmla="*/ 267 h 949"/>
                  <a:gd name="T70" fmla="*/ 208 w 2353"/>
                  <a:gd name="T71" fmla="*/ 207 h 949"/>
                  <a:gd name="T72" fmla="*/ 316 w 2353"/>
                  <a:gd name="T73" fmla="*/ 152 h 949"/>
                  <a:gd name="T74" fmla="*/ 441 w 2353"/>
                  <a:gd name="T75" fmla="*/ 104 h 949"/>
                  <a:gd name="T76" fmla="*/ 584 w 2353"/>
                  <a:gd name="T77" fmla="*/ 64 h 949"/>
                  <a:gd name="T78" fmla="*/ 740 w 2353"/>
                  <a:gd name="T79" fmla="*/ 34 h 949"/>
                  <a:gd name="T80" fmla="*/ 908 w 2353"/>
                  <a:gd name="T81" fmla="*/ 12 h 949"/>
                  <a:gd name="T82" fmla="*/ 1085 w 2353"/>
                  <a:gd name="T83" fmla="*/ 1 h 9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2353" h="949">
                    <a:moveTo>
                      <a:pt x="1177" y="0"/>
                    </a:moveTo>
                    <a:lnTo>
                      <a:pt x="1268" y="1"/>
                    </a:lnTo>
                    <a:lnTo>
                      <a:pt x="1358" y="5"/>
                    </a:lnTo>
                    <a:lnTo>
                      <a:pt x="1446" y="12"/>
                    </a:lnTo>
                    <a:lnTo>
                      <a:pt x="1531" y="22"/>
                    </a:lnTo>
                    <a:lnTo>
                      <a:pt x="1613" y="34"/>
                    </a:lnTo>
                    <a:lnTo>
                      <a:pt x="1693" y="48"/>
                    </a:lnTo>
                    <a:lnTo>
                      <a:pt x="1769" y="64"/>
                    </a:lnTo>
                    <a:lnTo>
                      <a:pt x="1843" y="83"/>
                    </a:lnTo>
                    <a:lnTo>
                      <a:pt x="1912" y="104"/>
                    </a:lnTo>
                    <a:lnTo>
                      <a:pt x="1977" y="127"/>
                    </a:lnTo>
                    <a:lnTo>
                      <a:pt x="2038" y="152"/>
                    </a:lnTo>
                    <a:lnTo>
                      <a:pt x="2094" y="179"/>
                    </a:lnTo>
                    <a:lnTo>
                      <a:pt x="2145" y="207"/>
                    </a:lnTo>
                    <a:lnTo>
                      <a:pt x="2193" y="236"/>
                    </a:lnTo>
                    <a:lnTo>
                      <a:pt x="2233" y="267"/>
                    </a:lnTo>
                    <a:lnTo>
                      <a:pt x="2269" y="299"/>
                    </a:lnTo>
                    <a:lnTo>
                      <a:pt x="2298" y="333"/>
                    </a:lnTo>
                    <a:lnTo>
                      <a:pt x="2322" y="366"/>
                    </a:lnTo>
                    <a:lnTo>
                      <a:pt x="2339" y="402"/>
                    </a:lnTo>
                    <a:lnTo>
                      <a:pt x="2350" y="437"/>
                    </a:lnTo>
                    <a:lnTo>
                      <a:pt x="2353" y="474"/>
                    </a:lnTo>
                    <a:lnTo>
                      <a:pt x="2350" y="511"/>
                    </a:lnTo>
                    <a:lnTo>
                      <a:pt x="2339" y="547"/>
                    </a:lnTo>
                    <a:lnTo>
                      <a:pt x="2322" y="582"/>
                    </a:lnTo>
                    <a:lnTo>
                      <a:pt x="2298" y="616"/>
                    </a:lnTo>
                    <a:lnTo>
                      <a:pt x="2269" y="650"/>
                    </a:lnTo>
                    <a:lnTo>
                      <a:pt x="2233" y="681"/>
                    </a:lnTo>
                    <a:lnTo>
                      <a:pt x="2193" y="713"/>
                    </a:lnTo>
                    <a:lnTo>
                      <a:pt x="2145" y="742"/>
                    </a:lnTo>
                    <a:lnTo>
                      <a:pt x="2094" y="770"/>
                    </a:lnTo>
                    <a:lnTo>
                      <a:pt x="2038" y="796"/>
                    </a:lnTo>
                    <a:lnTo>
                      <a:pt x="1977" y="821"/>
                    </a:lnTo>
                    <a:lnTo>
                      <a:pt x="1912" y="844"/>
                    </a:lnTo>
                    <a:lnTo>
                      <a:pt x="1843" y="865"/>
                    </a:lnTo>
                    <a:lnTo>
                      <a:pt x="1769" y="883"/>
                    </a:lnTo>
                    <a:lnTo>
                      <a:pt x="1693" y="900"/>
                    </a:lnTo>
                    <a:lnTo>
                      <a:pt x="1613" y="915"/>
                    </a:lnTo>
                    <a:lnTo>
                      <a:pt x="1531" y="927"/>
                    </a:lnTo>
                    <a:lnTo>
                      <a:pt x="1446" y="937"/>
                    </a:lnTo>
                    <a:lnTo>
                      <a:pt x="1358" y="943"/>
                    </a:lnTo>
                    <a:lnTo>
                      <a:pt x="1268" y="947"/>
                    </a:lnTo>
                    <a:lnTo>
                      <a:pt x="1177" y="949"/>
                    </a:lnTo>
                    <a:lnTo>
                      <a:pt x="1085" y="947"/>
                    </a:lnTo>
                    <a:lnTo>
                      <a:pt x="995" y="943"/>
                    </a:lnTo>
                    <a:lnTo>
                      <a:pt x="908" y="937"/>
                    </a:lnTo>
                    <a:lnTo>
                      <a:pt x="823" y="927"/>
                    </a:lnTo>
                    <a:lnTo>
                      <a:pt x="740" y="915"/>
                    </a:lnTo>
                    <a:lnTo>
                      <a:pt x="660" y="900"/>
                    </a:lnTo>
                    <a:lnTo>
                      <a:pt x="584" y="883"/>
                    </a:lnTo>
                    <a:lnTo>
                      <a:pt x="511" y="865"/>
                    </a:lnTo>
                    <a:lnTo>
                      <a:pt x="441" y="844"/>
                    </a:lnTo>
                    <a:lnTo>
                      <a:pt x="377" y="821"/>
                    </a:lnTo>
                    <a:lnTo>
                      <a:pt x="316" y="796"/>
                    </a:lnTo>
                    <a:lnTo>
                      <a:pt x="259" y="770"/>
                    </a:lnTo>
                    <a:lnTo>
                      <a:pt x="208" y="742"/>
                    </a:lnTo>
                    <a:lnTo>
                      <a:pt x="161" y="713"/>
                    </a:lnTo>
                    <a:lnTo>
                      <a:pt x="120" y="681"/>
                    </a:lnTo>
                    <a:lnTo>
                      <a:pt x="84" y="650"/>
                    </a:lnTo>
                    <a:lnTo>
                      <a:pt x="55" y="616"/>
                    </a:lnTo>
                    <a:lnTo>
                      <a:pt x="31" y="582"/>
                    </a:lnTo>
                    <a:lnTo>
                      <a:pt x="14" y="547"/>
                    </a:lnTo>
                    <a:lnTo>
                      <a:pt x="4" y="511"/>
                    </a:lnTo>
                    <a:lnTo>
                      <a:pt x="0" y="474"/>
                    </a:lnTo>
                    <a:lnTo>
                      <a:pt x="4" y="437"/>
                    </a:lnTo>
                    <a:lnTo>
                      <a:pt x="14" y="402"/>
                    </a:lnTo>
                    <a:lnTo>
                      <a:pt x="31" y="366"/>
                    </a:lnTo>
                    <a:lnTo>
                      <a:pt x="55" y="333"/>
                    </a:lnTo>
                    <a:lnTo>
                      <a:pt x="84" y="299"/>
                    </a:lnTo>
                    <a:lnTo>
                      <a:pt x="120" y="267"/>
                    </a:lnTo>
                    <a:lnTo>
                      <a:pt x="161" y="236"/>
                    </a:lnTo>
                    <a:lnTo>
                      <a:pt x="208" y="207"/>
                    </a:lnTo>
                    <a:lnTo>
                      <a:pt x="259" y="179"/>
                    </a:lnTo>
                    <a:lnTo>
                      <a:pt x="316" y="152"/>
                    </a:lnTo>
                    <a:lnTo>
                      <a:pt x="377" y="127"/>
                    </a:lnTo>
                    <a:lnTo>
                      <a:pt x="441" y="104"/>
                    </a:lnTo>
                    <a:lnTo>
                      <a:pt x="511" y="83"/>
                    </a:lnTo>
                    <a:lnTo>
                      <a:pt x="584" y="64"/>
                    </a:lnTo>
                    <a:lnTo>
                      <a:pt x="660" y="48"/>
                    </a:lnTo>
                    <a:lnTo>
                      <a:pt x="740" y="34"/>
                    </a:lnTo>
                    <a:lnTo>
                      <a:pt x="823" y="22"/>
                    </a:lnTo>
                    <a:lnTo>
                      <a:pt x="908" y="12"/>
                    </a:lnTo>
                    <a:lnTo>
                      <a:pt x="995" y="5"/>
                    </a:lnTo>
                    <a:lnTo>
                      <a:pt x="1085" y="1"/>
                    </a:lnTo>
                    <a:lnTo>
                      <a:pt x="1177" y="0"/>
                    </a:lnTo>
                    <a:close/>
                  </a:path>
                </a:pathLst>
              </a:custGeom>
              <a:solidFill>
                <a:srgbClr val="003963"/>
              </a:solidFill>
              <a:ln w="0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505050"/>
                  </a:solidFill>
                  <a:effectLst/>
                  <a:uLnTx/>
                  <a:uFillTx/>
                  <a:latin typeface="Segoe UI"/>
                  <a:ea typeface="+mn-ea"/>
                  <a:cs typeface="+mn-cs"/>
                </a:endParaRPr>
              </a:p>
            </p:txBody>
          </p:sp>
          <p:sp>
            <p:nvSpPr>
              <p:cNvPr id="27" name="Freeform 7"/>
              <p:cNvSpPr>
                <a:spLocks/>
              </p:cNvSpPr>
              <p:nvPr/>
            </p:nvSpPr>
            <p:spPr bwMode="auto">
              <a:xfrm>
                <a:off x="1329597" y="3776468"/>
                <a:ext cx="1129205" cy="518649"/>
              </a:xfrm>
              <a:custGeom>
                <a:avLst/>
                <a:gdLst>
                  <a:gd name="T0" fmla="*/ 118 w 2483"/>
                  <a:gd name="T1" fmla="*/ 0 h 1122"/>
                  <a:gd name="T2" fmla="*/ 1220 w 2483"/>
                  <a:gd name="T3" fmla="*/ 76 h 1122"/>
                  <a:gd name="T4" fmla="*/ 1220 w 2483"/>
                  <a:gd name="T5" fmla="*/ 432 h 1122"/>
                  <a:gd name="T6" fmla="*/ 1231 w 2483"/>
                  <a:gd name="T7" fmla="*/ 217 h 1122"/>
                  <a:gd name="T8" fmla="*/ 2353 w 2483"/>
                  <a:gd name="T9" fmla="*/ 130 h 1122"/>
                  <a:gd name="T10" fmla="*/ 2353 w 2483"/>
                  <a:gd name="T11" fmla="*/ 313 h 1122"/>
                  <a:gd name="T12" fmla="*/ 2483 w 2483"/>
                  <a:gd name="T13" fmla="*/ 551 h 1122"/>
                  <a:gd name="T14" fmla="*/ 2364 w 2483"/>
                  <a:gd name="T15" fmla="*/ 799 h 1122"/>
                  <a:gd name="T16" fmla="*/ 2362 w 2483"/>
                  <a:gd name="T17" fmla="*/ 801 h 1122"/>
                  <a:gd name="T18" fmla="*/ 2356 w 2483"/>
                  <a:gd name="T19" fmla="*/ 805 h 1122"/>
                  <a:gd name="T20" fmla="*/ 2347 w 2483"/>
                  <a:gd name="T21" fmla="*/ 812 h 1122"/>
                  <a:gd name="T22" fmla="*/ 2335 w 2483"/>
                  <a:gd name="T23" fmla="*/ 823 h 1122"/>
                  <a:gd name="T24" fmla="*/ 2317 w 2483"/>
                  <a:gd name="T25" fmla="*/ 836 h 1122"/>
                  <a:gd name="T26" fmla="*/ 2296 w 2483"/>
                  <a:gd name="T27" fmla="*/ 849 h 1122"/>
                  <a:gd name="T28" fmla="*/ 2272 w 2483"/>
                  <a:gd name="T29" fmla="*/ 866 h 1122"/>
                  <a:gd name="T30" fmla="*/ 2243 w 2483"/>
                  <a:gd name="T31" fmla="*/ 883 h 1122"/>
                  <a:gd name="T32" fmla="*/ 2210 w 2483"/>
                  <a:gd name="T33" fmla="*/ 901 h 1122"/>
                  <a:gd name="T34" fmla="*/ 2174 w 2483"/>
                  <a:gd name="T35" fmla="*/ 920 h 1122"/>
                  <a:gd name="T36" fmla="*/ 2133 w 2483"/>
                  <a:gd name="T37" fmla="*/ 940 h 1122"/>
                  <a:gd name="T38" fmla="*/ 2088 w 2483"/>
                  <a:gd name="T39" fmla="*/ 961 h 1122"/>
                  <a:gd name="T40" fmla="*/ 2040 w 2483"/>
                  <a:gd name="T41" fmla="*/ 981 h 1122"/>
                  <a:gd name="T42" fmla="*/ 1988 w 2483"/>
                  <a:gd name="T43" fmla="*/ 1001 h 1122"/>
                  <a:gd name="T44" fmla="*/ 1930 w 2483"/>
                  <a:gd name="T45" fmla="*/ 1020 h 1122"/>
                  <a:gd name="T46" fmla="*/ 1870 w 2483"/>
                  <a:gd name="T47" fmla="*/ 1039 h 1122"/>
                  <a:gd name="T48" fmla="*/ 1805 w 2483"/>
                  <a:gd name="T49" fmla="*/ 1056 h 1122"/>
                  <a:gd name="T50" fmla="*/ 1735 w 2483"/>
                  <a:gd name="T51" fmla="*/ 1072 h 1122"/>
                  <a:gd name="T52" fmla="*/ 1662 w 2483"/>
                  <a:gd name="T53" fmla="*/ 1087 h 1122"/>
                  <a:gd name="T54" fmla="*/ 1585 w 2483"/>
                  <a:gd name="T55" fmla="*/ 1098 h 1122"/>
                  <a:gd name="T56" fmla="*/ 1502 w 2483"/>
                  <a:gd name="T57" fmla="*/ 1109 h 1122"/>
                  <a:gd name="T58" fmla="*/ 1416 w 2483"/>
                  <a:gd name="T59" fmla="*/ 1116 h 1122"/>
                  <a:gd name="T60" fmla="*/ 1326 w 2483"/>
                  <a:gd name="T61" fmla="*/ 1121 h 1122"/>
                  <a:gd name="T62" fmla="*/ 1231 w 2483"/>
                  <a:gd name="T63" fmla="*/ 1122 h 1122"/>
                  <a:gd name="T64" fmla="*/ 1135 w 2483"/>
                  <a:gd name="T65" fmla="*/ 1121 h 1122"/>
                  <a:gd name="T66" fmla="*/ 1045 w 2483"/>
                  <a:gd name="T67" fmla="*/ 1116 h 1122"/>
                  <a:gd name="T68" fmla="*/ 959 w 2483"/>
                  <a:gd name="T69" fmla="*/ 1109 h 1122"/>
                  <a:gd name="T70" fmla="*/ 879 w 2483"/>
                  <a:gd name="T71" fmla="*/ 1098 h 1122"/>
                  <a:gd name="T72" fmla="*/ 801 w 2483"/>
                  <a:gd name="T73" fmla="*/ 1085 h 1122"/>
                  <a:gd name="T74" fmla="*/ 729 w 2483"/>
                  <a:gd name="T75" fmla="*/ 1070 h 1122"/>
                  <a:gd name="T76" fmla="*/ 661 w 2483"/>
                  <a:gd name="T77" fmla="*/ 1054 h 1122"/>
                  <a:gd name="T78" fmla="*/ 597 w 2483"/>
                  <a:gd name="T79" fmla="*/ 1036 h 1122"/>
                  <a:gd name="T80" fmla="*/ 537 w 2483"/>
                  <a:gd name="T81" fmla="*/ 1017 h 1122"/>
                  <a:gd name="T82" fmla="*/ 482 w 2483"/>
                  <a:gd name="T83" fmla="*/ 997 h 1122"/>
                  <a:gd name="T84" fmla="*/ 431 w 2483"/>
                  <a:gd name="T85" fmla="*/ 976 h 1122"/>
                  <a:gd name="T86" fmla="*/ 383 w 2483"/>
                  <a:gd name="T87" fmla="*/ 956 h 1122"/>
                  <a:gd name="T88" fmla="*/ 340 w 2483"/>
                  <a:gd name="T89" fmla="*/ 935 h 1122"/>
                  <a:gd name="T90" fmla="*/ 301 w 2483"/>
                  <a:gd name="T91" fmla="*/ 914 h 1122"/>
                  <a:gd name="T92" fmla="*/ 265 w 2483"/>
                  <a:gd name="T93" fmla="*/ 894 h 1122"/>
                  <a:gd name="T94" fmla="*/ 235 w 2483"/>
                  <a:gd name="T95" fmla="*/ 875 h 1122"/>
                  <a:gd name="T96" fmla="*/ 206 w 2483"/>
                  <a:gd name="T97" fmla="*/ 858 h 1122"/>
                  <a:gd name="T98" fmla="*/ 183 w 2483"/>
                  <a:gd name="T99" fmla="*/ 841 h 1122"/>
                  <a:gd name="T100" fmla="*/ 164 w 2483"/>
                  <a:gd name="T101" fmla="*/ 826 h 1122"/>
                  <a:gd name="T102" fmla="*/ 147 w 2483"/>
                  <a:gd name="T103" fmla="*/ 814 h 1122"/>
                  <a:gd name="T104" fmla="*/ 134 w 2483"/>
                  <a:gd name="T105" fmla="*/ 803 h 1122"/>
                  <a:gd name="T106" fmla="*/ 126 w 2483"/>
                  <a:gd name="T107" fmla="*/ 795 h 1122"/>
                  <a:gd name="T108" fmla="*/ 121 w 2483"/>
                  <a:gd name="T109" fmla="*/ 789 h 1122"/>
                  <a:gd name="T110" fmla="*/ 118 w 2483"/>
                  <a:gd name="T111" fmla="*/ 788 h 1122"/>
                  <a:gd name="T112" fmla="*/ 0 w 2483"/>
                  <a:gd name="T113" fmla="*/ 529 h 1122"/>
                  <a:gd name="T114" fmla="*/ 118 w 2483"/>
                  <a:gd name="T115" fmla="*/ 280 h 1122"/>
                  <a:gd name="T116" fmla="*/ 118 w 2483"/>
                  <a:gd name="T117" fmla="*/ 0 h 11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2483" h="1122">
                    <a:moveTo>
                      <a:pt x="118" y="0"/>
                    </a:moveTo>
                    <a:lnTo>
                      <a:pt x="1220" y="76"/>
                    </a:lnTo>
                    <a:lnTo>
                      <a:pt x="1220" y="432"/>
                    </a:lnTo>
                    <a:lnTo>
                      <a:pt x="1231" y="217"/>
                    </a:lnTo>
                    <a:lnTo>
                      <a:pt x="2353" y="130"/>
                    </a:lnTo>
                    <a:lnTo>
                      <a:pt x="2353" y="313"/>
                    </a:lnTo>
                    <a:lnTo>
                      <a:pt x="2483" y="551"/>
                    </a:lnTo>
                    <a:lnTo>
                      <a:pt x="2364" y="799"/>
                    </a:lnTo>
                    <a:lnTo>
                      <a:pt x="2362" y="801"/>
                    </a:lnTo>
                    <a:lnTo>
                      <a:pt x="2356" y="805"/>
                    </a:lnTo>
                    <a:lnTo>
                      <a:pt x="2347" y="812"/>
                    </a:lnTo>
                    <a:lnTo>
                      <a:pt x="2335" y="823"/>
                    </a:lnTo>
                    <a:lnTo>
                      <a:pt x="2317" y="836"/>
                    </a:lnTo>
                    <a:lnTo>
                      <a:pt x="2296" y="849"/>
                    </a:lnTo>
                    <a:lnTo>
                      <a:pt x="2272" y="866"/>
                    </a:lnTo>
                    <a:lnTo>
                      <a:pt x="2243" y="883"/>
                    </a:lnTo>
                    <a:lnTo>
                      <a:pt x="2210" y="901"/>
                    </a:lnTo>
                    <a:lnTo>
                      <a:pt x="2174" y="920"/>
                    </a:lnTo>
                    <a:lnTo>
                      <a:pt x="2133" y="940"/>
                    </a:lnTo>
                    <a:lnTo>
                      <a:pt x="2088" y="961"/>
                    </a:lnTo>
                    <a:lnTo>
                      <a:pt x="2040" y="981"/>
                    </a:lnTo>
                    <a:lnTo>
                      <a:pt x="1988" y="1001"/>
                    </a:lnTo>
                    <a:lnTo>
                      <a:pt x="1930" y="1020"/>
                    </a:lnTo>
                    <a:lnTo>
                      <a:pt x="1870" y="1039"/>
                    </a:lnTo>
                    <a:lnTo>
                      <a:pt x="1805" y="1056"/>
                    </a:lnTo>
                    <a:lnTo>
                      <a:pt x="1735" y="1072"/>
                    </a:lnTo>
                    <a:lnTo>
                      <a:pt x="1662" y="1087"/>
                    </a:lnTo>
                    <a:lnTo>
                      <a:pt x="1585" y="1098"/>
                    </a:lnTo>
                    <a:lnTo>
                      <a:pt x="1502" y="1109"/>
                    </a:lnTo>
                    <a:lnTo>
                      <a:pt x="1416" y="1116"/>
                    </a:lnTo>
                    <a:lnTo>
                      <a:pt x="1326" y="1121"/>
                    </a:lnTo>
                    <a:lnTo>
                      <a:pt x="1231" y="1122"/>
                    </a:lnTo>
                    <a:lnTo>
                      <a:pt x="1135" y="1121"/>
                    </a:lnTo>
                    <a:lnTo>
                      <a:pt x="1045" y="1116"/>
                    </a:lnTo>
                    <a:lnTo>
                      <a:pt x="959" y="1109"/>
                    </a:lnTo>
                    <a:lnTo>
                      <a:pt x="879" y="1098"/>
                    </a:lnTo>
                    <a:lnTo>
                      <a:pt x="801" y="1085"/>
                    </a:lnTo>
                    <a:lnTo>
                      <a:pt x="729" y="1070"/>
                    </a:lnTo>
                    <a:lnTo>
                      <a:pt x="661" y="1054"/>
                    </a:lnTo>
                    <a:lnTo>
                      <a:pt x="597" y="1036"/>
                    </a:lnTo>
                    <a:lnTo>
                      <a:pt x="537" y="1017"/>
                    </a:lnTo>
                    <a:lnTo>
                      <a:pt x="482" y="997"/>
                    </a:lnTo>
                    <a:lnTo>
                      <a:pt x="431" y="976"/>
                    </a:lnTo>
                    <a:lnTo>
                      <a:pt x="383" y="956"/>
                    </a:lnTo>
                    <a:lnTo>
                      <a:pt x="340" y="935"/>
                    </a:lnTo>
                    <a:lnTo>
                      <a:pt x="301" y="914"/>
                    </a:lnTo>
                    <a:lnTo>
                      <a:pt x="265" y="894"/>
                    </a:lnTo>
                    <a:lnTo>
                      <a:pt x="235" y="875"/>
                    </a:lnTo>
                    <a:lnTo>
                      <a:pt x="206" y="858"/>
                    </a:lnTo>
                    <a:lnTo>
                      <a:pt x="183" y="841"/>
                    </a:lnTo>
                    <a:lnTo>
                      <a:pt x="164" y="826"/>
                    </a:lnTo>
                    <a:lnTo>
                      <a:pt x="147" y="814"/>
                    </a:lnTo>
                    <a:lnTo>
                      <a:pt x="134" y="803"/>
                    </a:lnTo>
                    <a:lnTo>
                      <a:pt x="126" y="795"/>
                    </a:lnTo>
                    <a:lnTo>
                      <a:pt x="121" y="789"/>
                    </a:lnTo>
                    <a:lnTo>
                      <a:pt x="118" y="788"/>
                    </a:lnTo>
                    <a:lnTo>
                      <a:pt x="0" y="529"/>
                    </a:lnTo>
                    <a:lnTo>
                      <a:pt x="118" y="280"/>
                    </a:lnTo>
                    <a:lnTo>
                      <a:pt x="118" y="0"/>
                    </a:lnTo>
                    <a:close/>
                  </a:path>
                </a:pathLst>
              </a:custGeom>
              <a:solidFill>
                <a:srgbClr val="F0433A"/>
              </a:solidFill>
              <a:ln w="0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505050"/>
                  </a:solidFill>
                  <a:effectLst/>
                  <a:uLnTx/>
                  <a:uFillTx/>
                  <a:latin typeface="Segoe UI"/>
                  <a:ea typeface="+mn-ea"/>
                  <a:cs typeface="+mn-cs"/>
                </a:endParaRPr>
              </a:p>
            </p:txBody>
          </p:sp>
          <p:sp>
            <p:nvSpPr>
              <p:cNvPr id="28" name="Freeform 8"/>
              <p:cNvSpPr>
                <a:spLocks/>
              </p:cNvSpPr>
              <p:nvPr/>
            </p:nvSpPr>
            <p:spPr bwMode="auto">
              <a:xfrm>
                <a:off x="1331642" y="3742168"/>
                <a:ext cx="1125114" cy="398321"/>
              </a:xfrm>
              <a:custGeom>
                <a:avLst/>
                <a:gdLst>
                  <a:gd name="T0" fmla="*/ 118 w 2472"/>
                  <a:gd name="T1" fmla="*/ 0 h 864"/>
                  <a:gd name="T2" fmla="*/ 1220 w 2472"/>
                  <a:gd name="T3" fmla="*/ 76 h 864"/>
                  <a:gd name="T4" fmla="*/ 1220 w 2472"/>
                  <a:gd name="T5" fmla="*/ 432 h 864"/>
                  <a:gd name="T6" fmla="*/ 1231 w 2472"/>
                  <a:gd name="T7" fmla="*/ 217 h 864"/>
                  <a:gd name="T8" fmla="*/ 2353 w 2472"/>
                  <a:gd name="T9" fmla="*/ 130 h 864"/>
                  <a:gd name="T10" fmla="*/ 2353 w 2472"/>
                  <a:gd name="T11" fmla="*/ 313 h 864"/>
                  <a:gd name="T12" fmla="*/ 2472 w 2472"/>
                  <a:gd name="T13" fmla="*/ 551 h 864"/>
                  <a:gd name="T14" fmla="*/ 2470 w 2472"/>
                  <a:gd name="T15" fmla="*/ 553 h 864"/>
                  <a:gd name="T16" fmla="*/ 2462 w 2472"/>
                  <a:gd name="T17" fmla="*/ 557 h 864"/>
                  <a:gd name="T18" fmla="*/ 2451 w 2472"/>
                  <a:gd name="T19" fmla="*/ 564 h 864"/>
                  <a:gd name="T20" fmla="*/ 2434 w 2472"/>
                  <a:gd name="T21" fmla="*/ 574 h 864"/>
                  <a:gd name="T22" fmla="*/ 2413 w 2472"/>
                  <a:gd name="T23" fmla="*/ 586 h 864"/>
                  <a:gd name="T24" fmla="*/ 2387 w 2472"/>
                  <a:gd name="T25" fmla="*/ 600 h 864"/>
                  <a:gd name="T26" fmla="*/ 2358 w 2472"/>
                  <a:gd name="T27" fmla="*/ 615 h 864"/>
                  <a:gd name="T28" fmla="*/ 2323 w 2472"/>
                  <a:gd name="T29" fmla="*/ 632 h 864"/>
                  <a:gd name="T30" fmla="*/ 2284 w 2472"/>
                  <a:gd name="T31" fmla="*/ 650 h 864"/>
                  <a:gd name="T32" fmla="*/ 2241 w 2472"/>
                  <a:gd name="T33" fmla="*/ 668 h 864"/>
                  <a:gd name="T34" fmla="*/ 2194 w 2472"/>
                  <a:gd name="T35" fmla="*/ 688 h 864"/>
                  <a:gd name="T36" fmla="*/ 2143 w 2472"/>
                  <a:gd name="T37" fmla="*/ 707 h 864"/>
                  <a:gd name="T38" fmla="*/ 2087 w 2472"/>
                  <a:gd name="T39" fmla="*/ 727 h 864"/>
                  <a:gd name="T40" fmla="*/ 2028 w 2472"/>
                  <a:gd name="T41" fmla="*/ 746 h 864"/>
                  <a:gd name="T42" fmla="*/ 1965 w 2472"/>
                  <a:gd name="T43" fmla="*/ 764 h 864"/>
                  <a:gd name="T44" fmla="*/ 1898 w 2472"/>
                  <a:gd name="T45" fmla="*/ 782 h 864"/>
                  <a:gd name="T46" fmla="*/ 1827 w 2472"/>
                  <a:gd name="T47" fmla="*/ 799 h 864"/>
                  <a:gd name="T48" fmla="*/ 1752 w 2472"/>
                  <a:gd name="T49" fmla="*/ 815 h 864"/>
                  <a:gd name="T50" fmla="*/ 1675 w 2472"/>
                  <a:gd name="T51" fmla="*/ 828 h 864"/>
                  <a:gd name="T52" fmla="*/ 1592 w 2472"/>
                  <a:gd name="T53" fmla="*/ 841 h 864"/>
                  <a:gd name="T54" fmla="*/ 1507 w 2472"/>
                  <a:gd name="T55" fmla="*/ 850 h 864"/>
                  <a:gd name="T56" fmla="*/ 1418 w 2472"/>
                  <a:gd name="T57" fmla="*/ 858 h 864"/>
                  <a:gd name="T58" fmla="*/ 1326 w 2472"/>
                  <a:gd name="T59" fmla="*/ 862 h 864"/>
                  <a:gd name="T60" fmla="*/ 1231 w 2472"/>
                  <a:gd name="T61" fmla="*/ 864 h 864"/>
                  <a:gd name="T62" fmla="*/ 1135 w 2472"/>
                  <a:gd name="T63" fmla="*/ 862 h 864"/>
                  <a:gd name="T64" fmla="*/ 1043 w 2472"/>
                  <a:gd name="T65" fmla="*/ 858 h 864"/>
                  <a:gd name="T66" fmla="*/ 954 w 2472"/>
                  <a:gd name="T67" fmla="*/ 849 h 864"/>
                  <a:gd name="T68" fmla="*/ 869 w 2472"/>
                  <a:gd name="T69" fmla="*/ 839 h 864"/>
                  <a:gd name="T70" fmla="*/ 788 w 2472"/>
                  <a:gd name="T71" fmla="*/ 826 h 864"/>
                  <a:gd name="T72" fmla="*/ 710 w 2472"/>
                  <a:gd name="T73" fmla="*/ 811 h 864"/>
                  <a:gd name="T74" fmla="*/ 637 w 2472"/>
                  <a:gd name="T75" fmla="*/ 795 h 864"/>
                  <a:gd name="T76" fmla="*/ 566 w 2472"/>
                  <a:gd name="T77" fmla="*/ 777 h 864"/>
                  <a:gd name="T78" fmla="*/ 500 w 2472"/>
                  <a:gd name="T79" fmla="*/ 758 h 864"/>
                  <a:gd name="T80" fmla="*/ 437 w 2472"/>
                  <a:gd name="T81" fmla="*/ 738 h 864"/>
                  <a:gd name="T82" fmla="*/ 378 w 2472"/>
                  <a:gd name="T83" fmla="*/ 717 h 864"/>
                  <a:gd name="T84" fmla="*/ 324 w 2472"/>
                  <a:gd name="T85" fmla="*/ 696 h 864"/>
                  <a:gd name="T86" fmla="*/ 273 w 2472"/>
                  <a:gd name="T87" fmla="*/ 675 h 864"/>
                  <a:gd name="T88" fmla="*/ 226 w 2472"/>
                  <a:gd name="T89" fmla="*/ 655 h 864"/>
                  <a:gd name="T90" fmla="*/ 184 w 2472"/>
                  <a:gd name="T91" fmla="*/ 635 h 864"/>
                  <a:gd name="T92" fmla="*/ 147 w 2472"/>
                  <a:gd name="T93" fmla="*/ 616 h 864"/>
                  <a:gd name="T94" fmla="*/ 112 w 2472"/>
                  <a:gd name="T95" fmla="*/ 598 h 864"/>
                  <a:gd name="T96" fmla="*/ 83 w 2472"/>
                  <a:gd name="T97" fmla="*/ 581 h 864"/>
                  <a:gd name="T98" fmla="*/ 58 w 2472"/>
                  <a:gd name="T99" fmla="*/ 566 h 864"/>
                  <a:gd name="T100" fmla="*/ 37 w 2472"/>
                  <a:gd name="T101" fmla="*/ 554 h 864"/>
                  <a:gd name="T102" fmla="*/ 21 w 2472"/>
                  <a:gd name="T103" fmla="*/ 543 h 864"/>
                  <a:gd name="T104" fmla="*/ 10 w 2472"/>
                  <a:gd name="T105" fmla="*/ 536 h 864"/>
                  <a:gd name="T106" fmla="*/ 2 w 2472"/>
                  <a:gd name="T107" fmla="*/ 531 h 864"/>
                  <a:gd name="T108" fmla="*/ 0 w 2472"/>
                  <a:gd name="T109" fmla="*/ 529 h 864"/>
                  <a:gd name="T110" fmla="*/ 118 w 2472"/>
                  <a:gd name="T111" fmla="*/ 280 h 864"/>
                  <a:gd name="T112" fmla="*/ 118 w 2472"/>
                  <a:gd name="T113" fmla="*/ 0 h 8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2472" h="864">
                    <a:moveTo>
                      <a:pt x="118" y="0"/>
                    </a:moveTo>
                    <a:lnTo>
                      <a:pt x="1220" y="76"/>
                    </a:lnTo>
                    <a:lnTo>
                      <a:pt x="1220" y="432"/>
                    </a:lnTo>
                    <a:lnTo>
                      <a:pt x="1231" y="217"/>
                    </a:lnTo>
                    <a:lnTo>
                      <a:pt x="2353" y="130"/>
                    </a:lnTo>
                    <a:lnTo>
                      <a:pt x="2353" y="313"/>
                    </a:lnTo>
                    <a:lnTo>
                      <a:pt x="2472" y="551"/>
                    </a:lnTo>
                    <a:lnTo>
                      <a:pt x="2470" y="553"/>
                    </a:lnTo>
                    <a:lnTo>
                      <a:pt x="2462" y="557"/>
                    </a:lnTo>
                    <a:lnTo>
                      <a:pt x="2451" y="564"/>
                    </a:lnTo>
                    <a:lnTo>
                      <a:pt x="2434" y="574"/>
                    </a:lnTo>
                    <a:lnTo>
                      <a:pt x="2413" y="586"/>
                    </a:lnTo>
                    <a:lnTo>
                      <a:pt x="2387" y="600"/>
                    </a:lnTo>
                    <a:lnTo>
                      <a:pt x="2358" y="615"/>
                    </a:lnTo>
                    <a:lnTo>
                      <a:pt x="2323" y="632"/>
                    </a:lnTo>
                    <a:lnTo>
                      <a:pt x="2284" y="650"/>
                    </a:lnTo>
                    <a:lnTo>
                      <a:pt x="2241" y="668"/>
                    </a:lnTo>
                    <a:lnTo>
                      <a:pt x="2194" y="688"/>
                    </a:lnTo>
                    <a:lnTo>
                      <a:pt x="2143" y="707"/>
                    </a:lnTo>
                    <a:lnTo>
                      <a:pt x="2087" y="727"/>
                    </a:lnTo>
                    <a:lnTo>
                      <a:pt x="2028" y="746"/>
                    </a:lnTo>
                    <a:lnTo>
                      <a:pt x="1965" y="764"/>
                    </a:lnTo>
                    <a:lnTo>
                      <a:pt x="1898" y="782"/>
                    </a:lnTo>
                    <a:lnTo>
                      <a:pt x="1827" y="799"/>
                    </a:lnTo>
                    <a:lnTo>
                      <a:pt x="1752" y="815"/>
                    </a:lnTo>
                    <a:lnTo>
                      <a:pt x="1675" y="828"/>
                    </a:lnTo>
                    <a:lnTo>
                      <a:pt x="1592" y="841"/>
                    </a:lnTo>
                    <a:lnTo>
                      <a:pt x="1507" y="850"/>
                    </a:lnTo>
                    <a:lnTo>
                      <a:pt x="1418" y="858"/>
                    </a:lnTo>
                    <a:lnTo>
                      <a:pt x="1326" y="862"/>
                    </a:lnTo>
                    <a:lnTo>
                      <a:pt x="1231" y="864"/>
                    </a:lnTo>
                    <a:lnTo>
                      <a:pt x="1135" y="862"/>
                    </a:lnTo>
                    <a:lnTo>
                      <a:pt x="1043" y="858"/>
                    </a:lnTo>
                    <a:lnTo>
                      <a:pt x="954" y="849"/>
                    </a:lnTo>
                    <a:lnTo>
                      <a:pt x="869" y="839"/>
                    </a:lnTo>
                    <a:lnTo>
                      <a:pt x="788" y="826"/>
                    </a:lnTo>
                    <a:lnTo>
                      <a:pt x="710" y="811"/>
                    </a:lnTo>
                    <a:lnTo>
                      <a:pt x="637" y="795"/>
                    </a:lnTo>
                    <a:lnTo>
                      <a:pt x="566" y="777"/>
                    </a:lnTo>
                    <a:lnTo>
                      <a:pt x="500" y="758"/>
                    </a:lnTo>
                    <a:lnTo>
                      <a:pt x="437" y="738"/>
                    </a:lnTo>
                    <a:lnTo>
                      <a:pt x="378" y="717"/>
                    </a:lnTo>
                    <a:lnTo>
                      <a:pt x="324" y="696"/>
                    </a:lnTo>
                    <a:lnTo>
                      <a:pt x="273" y="675"/>
                    </a:lnTo>
                    <a:lnTo>
                      <a:pt x="226" y="655"/>
                    </a:lnTo>
                    <a:lnTo>
                      <a:pt x="184" y="635"/>
                    </a:lnTo>
                    <a:lnTo>
                      <a:pt x="147" y="616"/>
                    </a:lnTo>
                    <a:lnTo>
                      <a:pt x="112" y="598"/>
                    </a:lnTo>
                    <a:lnTo>
                      <a:pt x="83" y="581"/>
                    </a:lnTo>
                    <a:lnTo>
                      <a:pt x="58" y="566"/>
                    </a:lnTo>
                    <a:lnTo>
                      <a:pt x="37" y="554"/>
                    </a:lnTo>
                    <a:lnTo>
                      <a:pt x="21" y="543"/>
                    </a:lnTo>
                    <a:lnTo>
                      <a:pt x="10" y="536"/>
                    </a:lnTo>
                    <a:lnTo>
                      <a:pt x="2" y="531"/>
                    </a:lnTo>
                    <a:lnTo>
                      <a:pt x="0" y="529"/>
                    </a:lnTo>
                    <a:lnTo>
                      <a:pt x="118" y="280"/>
                    </a:lnTo>
                    <a:lnTo>
                      <a:pt x="118" y="0"/>
                    </a:lnTo>
                    <a:close/>
                  </a:path>
                </a:pathLst>
              </a:custGeom>
              <a:solidFill>
                <a:srgbClr val="003963"/>
              </a:solidFill>
              <a:ln w="0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505050"/>
                  </a:solidFill>
                  <a:effectLst/>
                  <a:uLnTx/>
                  <a:uFillTx/>
                  <a:latin typeface="Segoe UI"/>
                  <a:ea typeface="+mn-ea"/>
                  <a:cs typeface="+mn-cs"/>
                </a:endParaRPr>
              </a:p>
            </p:txBody>
          </p:sp>
        </p:grpSp>
        <p:sp>
          <p:nvSpPr>
            <p:cNvPr id="25" name="Freeform 296"/>
            <p:cNvSpPr/>
            <p:nvPr/>
          </p:nvSpPr>
          <p:spPr bwMode="auto">
            <a:xfrm>
              <a:off x="4475906" y="2566568"/>
              <a:ext cx="1111887" cy="639743"/>
            </a:xfrm>
            <a:custGeom>
              <a:avLst/>
              <a:gdLst>
                <a:gd name="connsiteX0" fmla="*/ 555943 w 1111887"/>
                <a:gd name="connsiteY0" fmla="*/ 0 h 639743"/>
                <a:gd name="connsiteX1" fmla="*/ 1109018 w 1111887"/>
                <a:gd name="connsiteY1" fmla="*/ 203591 h 639743"/>
                <a:gd name="connsiteX2" fmla="*/ 1111039 w 1111887"/>
                <a:gd name="connsiteY2" fmla="*/ 219917 h 639743"/>
                <a:gd name="connsiteX3" fmla="*/ 1111887 w 1111887"/>
                <a:gd name="connsiteY3" fmla="*/ 219917 h 639743"/>
                <a:gd name="connsiteX4" fmla="*/ 1111887 w 1111887"/>
                <a:gd name="connsiteY4" fmla="*/ 226777 h 639743"/>
                <a:gd name="connsiteX5" fmla="*/ 1111887 w 1111887"/>
                <a:gd name="connsiteY5" fmla="*/ 363247 h 639743"/>
                <a:gd name="connsiteX6" fmla="*/ 1111887 w 1111887"/>
                <a:gd name="connsiteY6" fmla="*/ 419827 h 639743"/>
                <a:gd name="connsiteX7" fmla="*/ 1111040 w 1111887"/>
                <a:gd name="connsiteY7" fmla="*/ 419827 h 639743"/>
                <a:gd name="connsiteX8" fmla="*/ 1109019 w 1111887"/>
                <a:gd name="connsiteY8" fmla="*/ 436153 h 639743"/>
                <a:gd name="connsiteX9" fmla="*/ 555944 w 1111887"/>
                <a:gd name="connsiteY9" fmla="*/ 639743 h 639743"/>
                <a:gd name="connsiteX10" fmla="*/ 2870 w 1111887"/>
                <a:gd name="connsiteY10" fmla="*/ 436153 h 639743"/>
                <a:gd name="connsiteX11" fmla="*/ 849 w 1111887"/>
                <a:gd name="connsiteY11" fmla="*/ 419827 h 639743"/>
                <a:gd name="connsiteX12" fmla="*/ 0 w 1111887"/>
                <a:gd name="connsiteY12" fmla="*/ 419827 h 639743"/>
                <a:gd name="connsiteX13" fmla="*/ 0 w 1111887"/>
                <a:gd name="connsiteY13" fmla="*/ 412966 h 639743"/>
                <a:gd name="connsiteX14" fmla="*/ 0 w 1111887"/>
                <a:gd name="connsiteY14" fmla="*/ 226767 h 639743"/>
                <a:gd name="connsiteX15" fmla="*/ 2869 w 1111887"/>
                <a:gd name="connsiteY15" fmla="*/ 203591 h 639743"/>
                <a:gd name="connsiteX16" fmla="*/ 555943 w 1111887"/>
                <a:gd name="connsiteY16" fmla="*/ 0 h 639743"/>
                <a:gd name="connsiteX17" fmla="*/ 555943 w 1111887"/>
                <a:gd name="connsiteY17" fmla="*/ 81811 h 639743"/>
                <a:gd name="connsiteX18" fmla="*/ 172206 w 1111887"/>
                <a:gd name="connsiteY18" fmla="*/ 194437 h 639743"/>
                <a:gd name="connsiteX19" fmla="*/ 555943 w 1111887"/>
                <a:gd name="connsiteY19" fmla="*/ 307062 h 639743"/>
                <a:gd name="connsiteX20" fmla="*/ 939680 w 1111887"/>
                <a:gd name="connsiteY20" fmla="*/ 194437 h 639743"/>
                <a:gd name="connsiteX21" fmla="*/ 555943 w 1111887"/>
                <a:gd name="connsiteY21" fmla="*/ 81811 h 63974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</a:cxnLst>
              <a:rect l="l" t="t" r="r" b="b"/>
              <a:pathLst>
                <a:path w="1111887" h="639743">
                  <a:moveTo>
                    <a:pt x="555943" y="0"/>
                  </a:moveTo>
                  <a:cubicBezTo>
                    <a:pt x="843792" y="0"/>
                    <a:pt x="1080548" y="89237"/>
                    <a:pt x="1109018" y="203591"/>
                  </a:cubicBezTo>
                  <a:lnTo>
                    <a:pt x="1111039" y="219917"/>
                  </a:lnTo>
                  <a:lnTo>
                    <a:pt x="1111887" y="219917"/>
                  </a:lnTo>
                  <a:lnTo>
                    <a:pt x="1111887" y="226777"/>
                  </a:lnTo>
                  <a:cubicBezTo>
                    <a:pt x="1111887" y="257382"/>
                    <a:pt x="1111887" y="305002"/>
                    <a:pt x="1111887" y="363247"/>
                  </a:cubicBezTo>
                  <a:lnTo>
                    <a:pt x="1111887" y="419827"/>
                  </a:lnTo>
                  <a:lnTo>
                    <a:pt x="1111040" y="419827"/>
                  </a:lnTo>
                  <a:lnTo>
                    <a:pt x="1109019" y="436153"/>
                  </a:lnTo>
                  <a:cubicBezTo>
                    <a:pt x="1080549" y="550506"/>
                    <a:pt x="843794" y="639743"/>
                    <a:pt x="555944" y="639743"/>
                  </a:cubicBezTo>
                  <a:cubicBezTo>
                    <a:pt x="268095" y="639743"/>
                    <a:pt x="31340" y="550506"/>
                    <a:pt x="2870" y="436153"/>
                  </a:cubicBezTo>
                  <a:lnTo>
                    <a:pt x="849" y="419827"/>
                  </a:lnTo>
                  <a:lnTo>
                    <a:pt x="0" y="419827"/>
                  </a:lnTo>
                  <a:lnTo>
                    <a:pt x="0" y="412966"/>
                  </a:lnTo>
                  <a:lnTo>
                    <a:pt x="0" y="226767"/>
                  </a:lnTo>
                  <a:lnTo>
                    <a:pt x="2869" y="203591"/>
                  </a:lnTo>
                  <a:cubicBezTo>
                    <a:pt x="31339" y="89237"/>
                    <a:pt x="268093" y="0"/>
                    <a:pt x="555943" y="0"/>
                  </a:cubicBezTo>
                  <a:close/>
                  <a:moveTo>
                    <a:pt x="555943" y="81811"/>
                  </a:moveTo>
                  <a:cubicBezTo>
                    <a:pt x="344011" y="81811"/>
                    <a:pt x="172206" y="132234"/>
                    <a:pt x="172206" y="194437"/>
                  </a:cubicBezTo>
                  <a:cubicBezTo>
                    <a:pt x="172206" y="256638"/>
                    <a:pt x="344011" y="307062"/>
                    <a:pt x="555943" y="307062"/>
                  </a:cubicBezTo>
                  <a:cubicBezTo>
                    <a:pt x="767875" y="307062"/>
                    <a:pt x="939680" y="256638"/>
                    <a:pt x="939680" y="194437"/>
                  </a:cubicBezTo>
                  <a:cubicBezTo>
                    <a:pt x="939680" y="132234"/>
                    <a:pt x="767875" y="81811"/>
                    <a:pt x="555943" y="81811"/>
                  </a:cubicBezTo>
                  <a:close/>
                </a:path>
              </a:pathLst>
            </a:custGeom>
            <a:solidFill>
              <a:srgbClr val="540032"/>
            </a:solidFill>
            <a:ln>
              <a:solidFill>
                <a:schemeClr val="bg1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32472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 dirty="0" err="1">
                <a:ln>
                  <a:noFill/>
                </a:ln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ffectLst/>
                <a:uLnTx/>
                <a:uFillTx/>
                <a:latin typeface="Segoe UI"/>
                <a:ea typeface="Segoe UI" pitchFamily="34" charset="0"/>
                <a:cs typeface="Segoe UI" pitchFamily="34" charset="0"/>
              </a:endParaRPr>
            </a:p>
          </p:txBody>
        </p:sp>
      </p:grpSp>
      <p:sp>
        <p:nvSpPr>
          <p:cNvPr id="57" name="Rectangle 56"/>
          <p:cNvSpPr/>
          <p:nvPr/>
        </p:nvSpPr>
        <p:spPr bwMode="auto">
          <a:xfrm>
            <a:off x="2885318" y="425289"/>
            <a:ext cx="6965816" cy="3974823"/>
          </a:xfrm>
          <a:prstGeom prst="rect">
            <a:avLst/>
          </a:prstGeom>
          <a:noFill/>
          <a:ln>
            <a:solidFill>
              <a:schemeClr val="bg1"/>
            </a:solidFill>
            <a:prstDash val="dash"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32472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0" cap="none" spc="0" normalizeH="0" baseline="0" noProof="0" dirty="0">
              <a:ln>
                <a:noFill/>
              </a:ln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ffectLst/>
              <a:uLnTx/>
              <a:uFillTx/>
              <a:latin typeface="Segoe UI"/>
              <a:ea typeface="Segoe UI" pitchFamily="34" charset="0"/>
              <a:cs typeface="Segoe UI" pitchFamily="34" charset="0"/>
            </a:endParaRPr>
          </a:p>
        </p:txBody>
      </p:sp>
      <p:grpSp>
        <p:nvGrpSpPr>
          <p:cNvPr id="55" name="Group 54">
            <a:extLst>
              <a:ext uri="{FF2B5EF4-FFF2-40B4-BE49-F238E27FC236}">
                <a16:creationId xmlns:a16="http://schemas.microsoft.com/office/drawing/2014/main" id="{87DC8469-AF3B-4BE3-BDE0-5101BE3A19D9}"/>
              </a:ext>
            </a:extLst>
          </p:cNvPr>
          <p:cNvGrpSpPr/>
          <p:nvPr/>
        </p:nvGrpSpPr>
        <p:grpSpPr>
          <a:xfrm>
            <a:off x="10581497" y="6327978"/>
            <a:ext cx="1531043" cy="399812"/>
            <a:chOff x="7629149" y="4722698"/>
            <a:chExt cx="1531043" cy="399812"/>
          </a:xfrm>
        </p:grpSpPr>
        <p:pic>
          <p:nvPicPr>
            <p:cNvPr id="56" name="Picture 55">
              <a:extLst>
                <a:ext uri="{FF2B5EF4-FFF2-40B4-BE49-F238E27FC236}">
                  <a16:creationId xmlns:a16="http://schemas.microsoft.com/office/drawing/2014/main" id="{11575798-3650-4D7D-9386-A21023644FD7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7629149" y="4722698"/>
              <a:ext cx="369332" cy="369332"/>
            </a:xfrm>
            <a:prstGeom prst="rect">
              <a:avLst/>
            </a:prstGeom>
          </p:spPr>
        </p:pic>
        <p:sp>
          <p:nvSpPr>
            <p:cNvPr id="58" name="TextBox 57">
              <a:extLst>
                <a:ext uri="{FF2B5EF4-FFF2-40B4-BE49-F238E27FC236}">
                  <a16:creationId xmlns:a16="http://schemas.microsoft.com/office/drawing/2014/main" id="{708DD1AF-D8CB-4DA1-B2AB-CD3ECAB81214}"/>
                </a:ext>
              </a:extLst>
            </p:cNvPr>
            <p:cNvSpPr txBox="1"/>
            <p:nvPr/>
          </p:nvSpPr>
          <p:spPr>
            <a:xfrm>
              <a:off x="7875673" y="4753178"/>
              <a:ext cx="128451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sv-SE" dirty="0">
                  <a:solidFill>
                    <a:srgbClr val="1DA1F2"/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@arcticdba</a:t>
              </a:r>
              <a:endParaRPr lang="en-SE" dirty="0">
                <a:solidFill>
                  <a:srgbClr val="1DA1F2"/>
                </a:solidFill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747161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F17DBAAF-8003-40E1-9992-FB27893FDC82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61537" y="820058"/>
            <a:ext cx="4668926" cy="4637314"/>
          </a:xfrm>
          <a:prstGeom prst="rect">
            <a:avLst/>
          </a:prstGeom>
        </p:spPr>
      </p:pic>
      <p:grpSp>
        <p:nvGrpSpPr>
          <p:cNvPr id="10" name="Group 9">
            <a:extLst>
              <a:ext uri="{FF2B5EF4-FFF2-40B4-BE49-F238E27FC236}">
                <a16:creationId xmlns:a16="http://schemas.microsoft.com/office/drawing/2014/main" id="{85036EEA-66FE-4847-9792-D3F4D8B7D537}"/>
              </a:ext>
            </a:extLst>
          </p:cNvPr>
          <p:cNvGrpSpPr/>
          <p:nvPr/>
        </p:nvGrpSpPr>
        <p:grpSpPr>
          <a:xfrm>
            <a:off x="9152993" y="2410468"/>
            <a:ext cx="2405069" cy="1166208"/>
            <a:chOff x="8769195" y="710523"/>
            <a:chExt cx="2405069" cy="1166208"/>
          </a:xfrm>
        </p:grpSpPr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8A736CE5-86F8-4445-8C84-84352E1092C3}"/>
                </a:ext>
              </a:extLst>
            </p:cNvPr>
            <p:cNvSpPr/>
            <p:nvPr/>
          </p:nvSpPr>
          <p:spPr>
            <a:xfrm>
              <a:off x="8769195" y="710523"/>
              <a:ext cx="2405069" cy="1166208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 dirty="0"/>
            </a:p>
          </p:txBody>
        </p:sp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DBF6B0B7-7F43-4457-8168-5C194E0ADF76}"/>
                </a:ext>
              </a:extLst>
            </p:cNvPr>
            <p:cNvSpPr/>
            <p:nvPr/>
          </p:nvSpPr>
          <p:spPr>
            <a:xfrm>
              <a:off x="8769195" y="1055100"/>
              <a:ext cx="2405069" cy="4770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sv-SE" sz="2500" dirty="0" err="1">
                  <a:solidFill>
                    <a:schemeClr val="bg1"/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vCore</a:t>
              </a:r>
              <a:endParaRPr lang="sv-SE" sz="250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</p:grpSp>
      <p:grpSp>
        <p:nvGrpSpPr>
          <p:cNvPr id="11" name="Group 10">
            <a:extLst>
              <a:ext uri="{FF2B5EF4-FFF2-40B4-BE49-F238E27FC236}">
                <a16:creationId xmlns:a16="http://schemas.microsoft.com/office/drawing/2014/main" id="{74B46143-AE4F-4396-8AB1-E902052D4D0E}"/>
              </a:ext>
            </a:extLst>
          </p:cNvPr>
          <p:cNvGrpSpPr/>
          <p:nvPr/>
        </p:nvGrpSpPr>
        <p:grpSpPr>
          <a:xfrm>
            <a:off x="633937" y="2410468"/>
            <a:ext cx="2405070" cy="1166208"/>
            <a:chOff x="9023194" y="3429000"/>
            <a:chExt cx="2405070" cy="1166208"/>
          </a:xfrm>
        </p:grpSpPr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18AE2F9A-56AC-4CD8-AA3B-4C43C2321501}"/>
                </a:ext>
              </a:extLst>
            </p:cNvPr>
            <p:cNvSpPr/>
            <p:nvPr/>
          </p:nvSpPr>
          <p:spPr>
            <a:xfrm>
              <a:off x="9023195" y="3429000"/>
              <a:ext cx="2405069" cy="1166208"/>
            </a:xfrm>
            <a:prstGeom prst="rect">
              <a:avLst/>
            </a:prstGeom>
            <a:solidFill>
              <a:srgbClr val="C9283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 dirty="0"/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A49CBCF2-6ED5-4F81-9B1E-FAE1AF2F405E}"/>
                </a:ext>
              </a:extLst>
            </p:cNvPr>
            <p:cNvSpPr/>
            <p:nvPr/>
          </p:nvSpPr>
          <p:spPr>
            <a:xfrm>
              <a:off x="9023194" y="3798764"/>
              <a:ext cx="2405069" cy="4770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sv-SE" sz="2500" dirty="0">
                  <a:solidFill>
                    <a:schemeClr val="bg1"/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DTU</a:t>
              </a:r>
            </a:p>
          </p:txBody>
        </p:sp>
      </p:grpSp>
      <p:sp>
        <p:nvSpPr>
          <p:cNvPr id="12" name="Rectangle 11">
            <a:extLst>
              <a:ext uri="{FF2B5EF4-FFF2-40B4-BE49-F238E27FC236}">
                <a16:creationId xmlns:a16="http://schemas.microsoft.com/office/drawing/2014/main" id="{324CCC8B-B594-492C-9255-65A4BDEE10D1}"/>
              </a:ext>
            </a:extLst>
          </p:cNvPr>
          <p:cNvSpPr/>
          <p:nvPr/>
        </p:nvSpPr>
        <p:spPr>
          <a:xfrm>
            <a:off x="0" y="5596303"/>
            <a:ext cx="121920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sv-SE" sz="240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https://docs.microsoft.com/sv-se/azure/sql-database/sql-database-benchmark-overview</a:t>
            </a:r>
          </a:p>
        </p:txBody>
      </p:sp>
      <p:grpSp>
        <p:nvGrpSpPr>
          <p:cNvPr id="13" name="Group 12">
            <a:extLst>
              <a:ext uri="{FF2B5EF4-FFF2-40B4-BE49-F238E27FC236}">
                <a16:creationId xmlns:a16="http://schemas.microsoft.com/office/drawing/2014/main" id="{F3B97660-FD5D-4899-BB00-8553BBD0FE19}"/>
              </a:ext>
            </a:extLst>
          </p:cNvPr>
          <p:cNvGrpSpPr/>
          <p:nvPr/>
        </p:nvGrpSpPr>
        <p:grpSpPr>
          <a:xfrm>
            <a:off x="10581497" y="6327978"/>
            <a:ext cx="1531043" cy="399812"/>
            <a:chOff x="7629149" y="4722698"/>
            <a:chExt cx="1531043" cy="399812"/>
          </a:xfrm>
        </p:grpSpPr>
        <p:pic>
          <p:nvPicPr>
            <p:cNvPr id="14" name="Picture 13">
              <a:extLst>
                <a:ext uri="{FF2B5EF4-FFF2-40B4-BE49-F238E27FC236}">
                  <a16:creationId xmlns:a16="http://schemas.microsoft.com/office/drawing/2014/main" id="{6E1F3C25-DAB4-4C2C-A78B-B6BA5683FE59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7629149" y="4722698"/>
              <a:ext cx="369332" cy="369332"/>
            </a:xfrm>
            <a:prstGeom prst="rect">
              <a:avLst/>
            </a:prstGeom>
          </p:spPr>
        </p:pic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2890E4DD-603B-4B9C-AB14-5FFF8EC322AF}"/>
                </a:ext>
              </a:extLst>
            </p:cNvPr>
            <p:cNvSpPr txBox="1"/>
            <p:nvPr/>
          </p:nvSpPr>
          <p:spPr>
            <a:xfrm>
              <a:off x="7875673" y="4753178"/>
              <a:ext cx="128451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sv-SE" dirty="0">
                  <a:solidFill>
                    <a:srgbClr val="1DA1F2"/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@arcticdba</a:t>
              </a:r>
              <a:endParaRPr lang="en-SE" dirty="0">
                <a:solidFill>
                  <a:srgbClr val="1DA1F2"/>
                </a:solidFill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6089686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" name="Group 13">
            <a:extLst>
              <a:ext uri="{FF2B5EF4-FFF2-40B4-BE49-F238E27FC236}">
                <a16:creationId xmlns:a16="http://schemas.microsoft.com/office/drawing/2014/main" id="{C9D6E3B6-CF1B-467E-9A93-0B23E1E4C1EE}"/>
              </a:ext>
            </a:extLst>
          </p:cNvPr>
          <p:cNvGrpSpPr/>
          <p:nvPr/>
        </p:nvGrpSpPr>
        <p:grpSpPr>
          <a:xfrm rot="20105121">
            <a:off x="643556" y="967957"/>
            <a:ext cx="2405069" cy="1166208"/>
            <a:chOff x="552320" y="357793"/>
            <a:chExt cx="2405069" cy="1166208"/>
          </a:xfrm>
        </p:grpSpPr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1FFDDF92-41F5-4FD1-9872-4FEB967291CB}"/>
                </a:ext>
              </a:extLst>
            </p:cNvPr>
            <p:cNvSpPr/>
            <p:nvPr/>
          </p:nvSpPr>
          <p:spPr>
            <a:xfrm>
              <a:off x="552320" y="357793"/>
              <a:ext cx="2405069" cy="1166208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6B9A51C0-9AA3-4A03-90BB-AD83D240167A}"/>
                </a:ext>
              </a:extLst>
            </p:cNvPr>
            <p:cNvSpPr/>
            <p:nvPr/>
          </p:nvSpPr>
          <p:spPr>
            <a:xfrm>
              <a:off x="552320" y="679286"/>
              <a:ext cx="2405069" cy="4770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sv-SE" sz="2500" dirty="0">
                  <a:solidFill>
                    <a:schemeClr val="bg1"/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Installation</a:t>
              </a:r>
            </a:p>
          </p:txBody>
        </p:sp>
      </p:grpSp>
      <p:grpSp>
        <p:nvGrpSpPr>
          <p:cNvPr id="15" name="Group 14">
            <a:extLst>
              <a:ext uri="{FF2B5EF4-FFF2-40B4-BE49-F238E27FC236}">
                <a16:creationId xmlns:a16="http://schemas.microsoft.com/office/drawing/2014/main" id="{FA61FA23-51AE-49B4-8C25-92115F861F16}"/>
              </a:ext>
            </a:extLst>
          </p:cNvPr>
          <p:cNvGrpSpPr/>
          <p:nvPr/>
        </p:nvGrpSpPr>
        <p:grpSpPr>
          <a:xfrm rot="1302445">
            <a:off x="2539454" y="2706703"/>
            <a:ext cx="2405069" cy="1166208"/>
            <a:chOff x="1319236" y="1911290"/>
            <a:chExt cx="2405069" cy="1166208"/>
          </a:xfrm>
        </p:grpSpPr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325E40B6-CD38-48E2-A215-5073EF7B4329}"/>
                </a:ext>
              </a:extLst>
            </p:cNvPr>
            <p:cNvSpPr/>
            <p:nvPr/>
          </p:nvSpPr>
          <p:spPr>
            <a:xfrm>
              <a:off x="1319236" y="1911290"/>
              <a:ext cx="2405069" cy="1166208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 dirty="0"/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96A5F6BC-FBA1-4A5B-AFC6-FD8672868A24}"/>
                </a:ext>
              </a:extLst>
            </p:cNvPr>
            <p:cNvSpPr/>
            <p:nvPr/>
          </p:nvSpPr>
          <p:spPr>
            <a:xfrm>
              <a:off x="1319236" y="2232783"/>
              <a:ext cx="2405069" cy="4770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sv-SE" sz="2500" dirty="0" err="1">
                  <a:solidFill>
                    <a:schemeClr val="bg1"/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Configuration</a:t>
              </a:r>
              <a:endParaRPr lang="sv-SE" sz="250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</p:grpSp>
      <p:grpSp>
        <p:nvGrpSpPr>
          <p:cNvPr id="16" name="Group 15">
            <a:extLst>
              <a:ext uri="{FF2B5EF4-FFF2-40B4-BE49-F238E27FC236}">
                <a16:creationId xmlns:a16="http://schemas.microsoft.com/office/drawing/2014/main" id="{90C2F685-B2C8-4A00-8C85-E879B27419D1}"/>
              </a:ext>
            </a:extLst>
          </p:cNvPr>
          <p:cNvGrpSpPr/>
          <p:nvPr/>
        </p:nvGrpSpPr>
        <p:grpSpPr>
          <a:xfrm rot="19033344">
            <a:off x="4008366" y="4465617"/>
            <a:ext cx="2405069" cy="1166208"/>
            <a:chOff x="1982914" y="3518894"/>
            <a:chExt cx="2405069" cy="1166208"/>
          </a:xfrm>
        </p:grpSpPr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516CE2B6-1113-460B-874F-515284675CFA}"/>
                </a:ext>
              </a:extLst>
            </p:cNvPr>
            <p:cNvSpPr/>
            <p:nvPr/>
          </p:nvSpPr>
          <p:spPr>
            <a:xfrm>
              <a:off x="1982914" y="3518894"/>
              <a:ext cx="2405069" cy="1166208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 dirty="0"/>
            </a:p>
          </p:txBody>
        </p: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85BEFBC2-9294-44B5-9665-C526AEF275F4}"/>
                </a:ext>
              </a:extLst>
            </p:cNvPr>
            <p:cNvSpPr/>
            <p:nvPr/>
          </p:nvSpPr>
          <p:spPr>
            <a:xfrm>
              <a:off x="1982914" y="3840387"/>
              <a:ext cx="2405069" cy="4770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sv-SE" sz="2500" dirty="0" err="1">
                  <a:solidFill>
                    <a:schemeClr val="bg1"/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Upgrade</a:t>
              </a:r>
              <a:endParaRPr lang="sv-SE" sz="250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</p:grpSp>
      <p:grpSp>
        <p:nvGrpSpPr>
          <p:cNvPr id="17" name="Group 16">
            <a:extLst>
              <a:ext uri="{FF2B5EF4-FFF2-40B4-BE49-F238E27FC236}">
                <a16:creationId xmlns:a16="http://schemas.microsoft.com/office/drawing/2014/main" id="{FBE37CA5-CC11-4F27-8D5E-C30CB596F514}"/>
              </a:ext>
            </a:extLst>
          </p:cNvPr>
          <p:cNvGrpSpPr/>
          <p:nvPr/>
        </p:nvGrpSpPr>
        <p:grpSpPr>
          <a:xfrm rot="1334705">
            <a:off x="8776213" y="526310"/>
            <a:ext cx="2405069" cy="1166208"/>
            <a:chOff x="4627791" y="2103019"/>
            <a:chExt cx="2405069" cy="1166208"/>
          </a:xfrm>
        </p:grpSpPr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2FA2FD75-1588-442A-8B45-30E0A52CC14A}"/>
                </a:ext>
              </a:extLst>
            </p:cNvPr>
            <p:cNvSpPr/>
            <p:nvPr/>
          </p:nvSpPr>
          <p:spPr>
            <a:xfrm>
              <a:off x="4627791" y="2103019"/>
              <a:ext cx="2405069" cy="1166208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2F163A62-4FAD-47E0-A2C7-13AAB88AFCB8}"/>
                </a:ext>
              </a:extLst>
            </p:cNvPr>
            <p:cNvSpPr/>
            <p:nvPr/>
          </p:nvSpPr>
          <p:spPr>
            <a:xfrm>
              <a:off x="4627791" y="2424512"/>
              <a:ext cx="2405069" cy="4770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sv-SE" sz="2500" dirty="0">
                  <a:solidFill>
                    <a:schemeClr val="bg1"/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Migration</a:t>
              </a:r>
            </a:p>
          </p:txBody>
        </p:sp>
      </p:grpSp>
      <p:grpSp>
        <p:nvGrpSpPr>
          <p:cNvPr id="20" name="Group 19">
            <a:extLst>
              <a:ext uri="{FF2B5EF4-FFF2-40B4-BE49-F238E27FC236}">
                <a16:creationId xmlns:a16="http://schemas.microsoft.com/office/drawing/2014/main" id="{22A5B7B9-95F1-4000-BC87-4F78867B5AF8}"/>
              </a:ext>
            </a:extLst>
          </p:cNvPr>
          <p:cNvGrpSpPr/>
          <p:nvPr/>
        </p:nvGrpSpPr>
        <p:grpSpPr>
          <a:xfrm rot="18633498">
            <a:off x="9577585" y="4811660"/>
            <a:ext cx="2405069" cy="1166208"/>
            <a:chOff x="4627791" y="2289544"/>
            <a:chExt cx="2405069" cy="1166208"/>
          </a:xfrm>
        </p:grpSpPr>
        <p:sp>
          <p:nvSpPr>
            <p:cNvPr id="21" name="Rectangle 20">
              <a:extLst>
                <a:ext uri="{FF2B5EF4-FFF2-40B4-BE49-F238E27FC236}">
                  <a16:creationId xmlns:a16="http://schemas.microsoft.com/office/drawing/2014/main" id="{05408245-39F7-4503-BF8B-5CD550C7823F}"/>
                </a:ext>
              </a:extLst>
            </p:cNvPr>
            <p:cNvSpPr/>
            <p:nvPr/>
          </p:nvSpPr>
          <p:spPr>
            <a:xfrm>
              <a:off x="4627791" y="2289544"/>
              <a:ext cx="2405069" cy="1166208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 dirty="0"/>
            </a:p>
          </p:txBody>
        </p:sp>
        <p:sp>
          <p:nvSpPr>
            <p:cNvPr id="22" name="Rectangle 21">
              <a:extLst>
                <a:ext uri="{FF2B5EF4-FFF2-40B4-BE49-F238E27FC236}">
                  <a16:creationId xmlns:a16="http://schemas.microsoft.com/office/drawing/2014/main" id="{409A7A9B-D520-4321-9A42-A4F8A08F9B81}"/>
                </a:ext>
              </a:extLst>
            </p:cNvPr>
            <p:cNvSpPr/>
            <p:nvPr/>
          </p:nvSpPr>
          <p:spPr>
            <a:xfrm>
              <a:off x="4627791" y="2424512"/>
              <a:ext cx="2405069" cy="86177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sv-SE" sz="2500" dirty="0">
                  <a:solidFill>
                    <a:schemeClr val="bg1"/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Backup / </a:t>
              </a:r>
              <a:r>
                <a:rPr lang="sv-SE" sz="2500" dirty="0" err="1">
                  <a:solidFill>
                    <a:schemeClr val="bg1"/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recovery</a:t>
              </a:r>
              <a:endParaRPr lang="sv-SE" sz="250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</p:grpSp>
      <p:grpSp>
        <p:nvGrpSpPr>
          <p:cNvPr id="23" name="Group 22">
            <a:extLst>
              <a:ext uri="{FF2B5EF4-FFF2-40B4-BE49-F238E27FC236}">
                <a16:creationId xmlns:a16="http://schemas.microsoft.com/office/drawing/2014/main" id="{14C3E9F3-A327-41EC-9F79-A6687BDFDED3}"/>
              </a:ext>
            </a:extLst>
          </p:cNvPr>
          <p:cNvGrpSpPr/>
          <p:nvPr/>
        </p:nvGrpSpPr>
        <p:grpSpPr>
          <a:xfrm rot="629538">
            <a:off x="7515319" y="3349229"/>
            <a:ext cx="2405070" cy="1166208"/>
            <a:chOff x="4644661" y="2318461"/>
            <a:chExt cx="2405070" cy="1166208"/>
          </a:xfrm>
        </p:grpSpPr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id="{1B289D8E-3A5F-4691-95CF-1033FA4D474A}"/>
                </a:ext>
              </a:extLst>
            </p:cNvPr>
            <p:cNvSpPr/>
            <p:nvPr/>
          </p:nvSpPr>
          <p:spPr>
            <a:xfrm>
              <a:off x="4644662" y="2318461"/>
              <a:ext cx="2405069" cy="1166208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 dirty="0"/>
            </a:p>
          </p:txBody>
        </p:sp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E7B0D137-C23B-4FBF-9D8A-44EFF03C6A1D}"/>
                </a:ext>
              </a:extLst>
            </p:cNvPr>
            <p:cNvSpPr/>
            <p:nvPr/>
          </p:nvSpPr>
          <p:spPr>
            <a:xfrm>
              <a:off x="4644661" y="2470678"/>
              <a:ext cx="2405069" cy="86177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sv-SE" sz="2500" dirty="0" err="1">
                  <a:solidFill>
                    <a:schemeClr val="bg1"/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Capacity</a:t>
              </a:r>
              <a:r>
                <a:rPr lang="sv-SE" sz="2500" dirty="0">
                  <a:solidFill>
                    <a:schemeClr val="bg1"/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 planning</a:t>
              </a:r>
            </a:p>
          </p:txBody>
        </p: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BE725295-ADFA-4E71-9F14-3ABDCDBADFFF}"/>
              </a:ext>
            </a:extLst>
          </p:cNvPr>
          <p:cNvGrpSpPr/>
          <p:nvPr/>
        </p:nvGrpSpPr>
        <p:grpSpPr>
          <a:xfrm rot="18642687">
            <a:off x="4712029" y="1070342"/>
            <a:ext cx="2421940" cy="1166208"/>
            <a:chOff x="4627791" y="2318461"/>
            <a:chExt cx="2421940" cy="1166208"/>
          </a:xfrm>
        </p:grpSpPr>
        <p:sp>
          <p:nvSpPr>
            <p:cNvPr id="27" name="Rectangle 26">
              <a:extLst>
                <a:ext uri="{FF2B5EF4-FFF2-40B4-BE49-F238E27FC236}">
                  <a16:creationId xmlns:a16="http://schemas.microsoft.com/office/drawing/2014/main" id="{65A70F07-4433-425E-9B4A-4853A0BBA0CB}"/>
                </a:ext>
              </a:extLst>
            </p:cNvPr>
            <p:cNvSpPr/>
            <p:nvPr/>
          </p:nvSpPr>
          <p:spPr>
            <a:xfrm>
              <a:off x="4644662" y="2318461"/>
              <a:ext cx="2405069" cy="1166208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 dirty="0"/>
            </a:p>
          </p:txBody>
        </p:sp>
        <p:sp>
          <p:nvSpPr>
            <p:cNvPr id="28" name="Rectangle 27">
              <a:extLst>
                <a:ext uri="{FF2B5EF4-FFF2-40B4-BE49-F238E27FC236}">
                  <a16:creationId xmlns:a16="http://schemas.microsoft.com/office/drawing/2014/main" id="{3201E3F1-E8B4-42E2-8D0E-42A642852117}"/>
                </a:ext>
              </a:extLst>
            </p:cNvPr>
            <p:cNvSpPr/>
            <p:nvPr/>
          </p:nvSpPr>
          <p:spPr>
            <a:xfrm>
              <a:off x="4627791" y="2424512"/>
              <a:ext cx="2405069" cy="86177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sv-SE" sz="2500" dirty="0" err="1">
                  <a:solidFill>
                    <a:schemeClr val="bg1"/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Performance</a:t>
              </a:r>
              <a:r>
                <a:rPr lang="sv-SE" sz="2500" dirty="0">
                  <a:solidFill>
                    <a:schemeClr val="bg1"/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 </a:t>
              </a:r>
              <a:r>
                <a:rPr lang="sv-SE" sz="2500" dirty="0" err="1">
                  <a:solidFill>
                    <a:schemeClr val="bg1"/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monitoring</a:t>
              </a:r>
              <a:endParaRPr lang="sv-SE" sz="250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</p:grpSp>
      <p:grpSp>
        <p:nvGrpSpPr>
          <p:cNvPr id="29" name="Group 28">
            <a:extLst>
              <a:ext uri="{FF2B5EF4-FFF2-40B4-BE49-F238E27FC236}">
                <a16:creationId xmlns:a16="http://schemas.microsoft.com/office/drawing/2014/main" id="{588D95D9-887B-4D42-9AF4-69CBB1C0C8FC}"/>
              </a:ext>
            </a:extLst>
          </p:cNvPr>
          <p:cNvGrpSpPr/>
          <p:nvPr/>
        </p:nvGrpSpPr>
        <p:grpSpPr>
          <a:xfrm rot="1213014">
            <a:off x="6682825" y="4747573"/>
            <a:ext cx="2405069" cy="1166208"/>
            <a:chOff x="1982914" y="3518894"/>
            <a:chExt cx="2405069" cy="1166208"/>
          </a:xfrm>
        </p:grpSpPr>
        <p:sp>
          <p:nvSpPr>
            <p:cNvPr id="30" name="Rectangle 29">
              <a:extLst>
                <a:ext uri="{FF2B5EF4-FFF2-40B4-BE49-F238E27FC236}">
                  <a16:creationId xmlns:a16="http://schemas.microsoft.com/office/drawing/2014/main" id="{81BEEABF-377F-48F8-9A9D-42F8192536A2}"/>
                </a:ext>
              </a:extLst>
            </p:cNvPr>
            <p:cNvSpPr/>
            <p:nvPr/>
          </p:nvSpPr>
          <p:spPr>
            <a:xfrm>
              <a:off x="1982914" y="3518894"/>
              <a:ext cx="2405069" cy="1166208"/>
            </a:xfrm>
            <a:prstGeom prst="rect">
              <a:avLst/>
            </a:prstGeom>
            <a:solidFill>
              <a:srgbClr val="00188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31" name="Rectangle 30">
              <a:extLst>
                <a:ext uri="{FF2B5EF4-FFF2-40B4-BE49-F238E27FC236}">
                  <a16:creationId xmlns:a16="http://schemas.microsoft.com/office/drawing/2014/main" id="{5D195195-E72A-4755-BFCA-0CE341F93F8B}"/>
                </a:ext>
              </a:extLst>
            </p:cNvPr>
            <p:cNvSpPr/>
            <p:nvPr/>
          </p:nvSpPr>
          <p:spPr>
            <a:xfrm>
              <a:off x="1982914" y="3840387"/>
              <a:ext cx="2405069" cy="4770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sv-SE" sz="2500" dirty="0" err="1">
                  <a:solidFill>
                    <a:schemeClr val="bg1"/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Troubleshooting</a:t>
              </a:r>
              <a:endParaRPr lang="sv-SE" sz="250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</p:grpSp>
      <p:grpSp>
        <p:nvGrpSpPr>
          <p:cNvPr id="33" name="Group 32">
            <a:extLst>
              <a:ext uri="{FF2B5EF4-FFF2-40B4-BE49-F238E27FC236}">
                <a16:creationId xmlns:a16="http://schemas.microsoft.com/office/drawing/2014/main" id="{0367D7AD-B6AA-4B33-A939-927696332E65}"/>
              </a:ext>
            </a:extLst>
          </p:cNvPr>
          <p:cNvGrpSpPr/>
          <p:nvPr/>
        </p:nvGrpSpPr>
        <p:grpSpPr>
          <a:xfrm rot="952142">
            <a:off x="751005" y="4082122"/>
            <a:ext cx="2405070" cy="1166208"/>
            <a:chOff x="4644661" y="2318461"/>
            <a:chExt cx="2405070" cy="1166208"/>
          </a:xfrm>
        </p:grpSpPr>
        <p:sp>
          <p:nvSpPr>
            <p:cNvPr id="34" name="Rectangle 33">
              <a:extLst>
                <a:ext uri="{FF2B5EF4-FFF2-40B4-BE49-F238E27FC236}">
                  <a16:creationId xmlns:a16="http://schemas.microsoft.com/office/drawing/2014/main" id="{2423DBD9-0AD8-4F7E-89F3-445C6DF10D6E}"/>
                </a:ext>
              </a:extLst>
            </p:cNvPr>
            <p:cNvSpPr/>
            <p:nvPr/>
          </p:nvSpPr>
          <p:spPr>
            <a:xfrm>
              <a:off x="4644662" y="2318461"/>
              <a:ext cx="2405069" cy="1166208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 dirty="0"/>
            </a:p>
          </p:txBody>
        </p:sp>
        <p:sp>
          <p:nvSpPr>
            <p:cNvPr id="35" name="Rectangle 34">
              <a:extLst>
                <a:ext uri="{FF2B5EF4-FFF2-40B4-BE49-F238E27FC236}">
                  <a16:creationId xmlns:a16="http://schemas.microsoft.com/office/drawing/2014/main" id="{712261DF-DA88-4A8A-9074-D38FA62C54BC}"/>
                </a:ext>
              </a:extLst>
            </p:cNvPr>
            <p:cNvSpPr/>
            <p:nvPr/>
          </p:nvSpPr>
          <p:spPr>
            <a:xfrm>
              <a:off x="4644661" y="2637851"/>
              <a:ext cx="2405069" cy="4770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sv-SE" sz="2500" dirty="0" err="1">
                  <a:solidFill>
                    <a:schemeClr val="bg1"/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High</a:t>
              </a:r>
              <a:r>
                <a:rPr lang="sv-SE" sz="2500" dirty="0">
                  <a:solidFill>
                    <a:schemeClr val="bg1"/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 </a:t>
              </a:r>
              <a:r>
                <a:rPr lang="sv-SE" sz="2500" dirty="0" err="1">
                  <a:solidFill>
                    <a:schemeClr val="bg1"/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availability</a:t>
              </a:r>
              <a:endParaRPr lang="sv-SE" sz="250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</p:grpSp>
      <p:grpSp>
        <p:nvGrpSpPr>
          <p:cNvPr id="32" name="Group 31">
            <a:extLst>
              <a:ext uri="{FF2B5EF4-FFF2-40B4-BE49-F238E27FC236}">
                <a16:creationId xmlns:a16="http://schemas.microsoft.com/office/drawing/2014/main" id="{E1C737F3-EAB2-4FBA-8788-8BBD41349F41}"/>
              </a:ext>
            </a:extLst>
          </p:cNvPr>
          <p:cNvGrpSpPr/>
          <p:nvPr/>
        </p:nvGrpSpPr>
        <p:grpSpPr>
          <a:xfrm rot="813541">
            <a:off x="7216306" y="1653903"/>
            <a:ext cx="2405069" cy="1166208"/>
            <a:chOff x="1982914" y="3518894"/>
            <a:chExt cx="2405069" cy="1166208"/>
          </a:xfrm>
        </p:grpSpPr>
        <p:sp>
          <p:nvSpPr>
            <p:cNvPr id="36" name="Rectangle 35">
              <a:extLst>
                <a:ext uri="{FF2B5EF4-FFF2-40B4-BE49-F238E27FC236}">
                  <a16:creationId xmlns:a16="http://schemas.microsoft.com/office/drawing/2014/main" id="{21A3B317-9127-4D8B-BAFD-5951CE738957}"/>
                </a:ext>
              </a:extLst>
            </p:cNvPr>
            <p:cNvSpPr/>
            <p:nvPr/>
          </p:nvSpPr>
          <p:spPr>
            <a:xfrm>
              <a:off x="1982914" y="3518894"/>
              <a:ext cx="2405069" cy="1166208"/>
            </a:xfrm>
            <a:prstGeom prst="rect">
              <a:avLst/>
            </a:prstGeom>
            <a:solidFill>
              <a:srgbClr val="00188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37" name="Rectangle 36">
              <a:extLst>
                <a:ext uri="{FF2B5EF4-FFF2-40B4-BE49-F238E27FC236}">
                  <a16:creationId xmlns:a16="http://schemas.microsoft.com/office/drawing/2014/main" id="{9EB35854-250B-42AC-9136-3515783136FC}"/>
                </a:ext>
              </a:extLst>
            </p:cNvPr>
            <p:cNvSpPr/>
            <p:nvPr/>
          </p:nvSpPr>
          <p:spPr>
            <a:xfrm>
              <a:off x="1982914" y="3840387"/>
              <a:ext cx="2405069" cy="4770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sv-SE" sz="2500" dirty="0" err="1">
                  <a:solidFill>
                    <a:schemeClr val="bg1"/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Maintainance</a:t>
              </a:r>
              <a:endParaRPr lang="sv-SE" sz="250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</p:grpSp>
      <p:grpSp>
        <p:nvGrpSpPr>
          <p:cNvPr id="38" name="Group 37">
            <a:extLst>
              <a:ext uri="{FF2B5EF4-FFF2-40B4-BE49-F238E27FC236}">
                <a16:creationId xmlns:a16="http://schemas.microsoft.com/office/drawing/2014/main" id="{4E07EBD7-9E03-4E93-AB80-81EB73054A3C}"/>
              </a:ext>
            </a:extLst>
          </p:cNvPr>
          <p:cNvGrpSpPr/>
          <p:nvPr/>
        </p:nvGrpSpPr>
        <p:grpSpPr>
          <a:xfrm>
            <a:off x="10581497" y="6327978"/>
            <a:ext cx="1531043" cy="399812"/>
            <a:chOff x="7629149" y="4722698"/>
            <a:chExt cx="1531043" cy="399812"/>
          </a:xfrm>
        </p:grpSpPr>
        <p:pic>
          <p:nvPicPr>
            <p:cNvPr id="39" name="Picture 38">
              <a:extLst>
                <a:ext uri="{FF2B5EF4-FFF2-40B4-BE49-F238E27FC236}">
                  <a16:creationId xmlns:a16="http://schemas.microsoft.com/office/drawing/2014/main" id="{F044632C-1B15-4ED5-B2D6-7BE408E21F11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7629149" y="4722698"/>
              <a:ext cx="369332" cy="369332"/>
            </a:xfrm>
            <a:prstGeom prst="rect">
              <a:avLst/>
            </a:prstGeom>
          </p:spPr>
        </p:pic>
        <p:sp>
          <p:nvSpPr>
            <p:cNvPr id="40" name="TextBox 39">
              <a:extLst>
                <a:ext uri="{FF2B5EF4-FFF2-40B4-BE49-F238E27FC236}">
                  <a16:creationId xmlns:a16="http://schemas.microsoft.com/office/drawing/2014/main" id="{CF97E43E-B6C0-4BB4-B3F5-A26B1801C52F}"/>
                </a:ext>
              </a:extLst>
            </p:cNvPr>
            <p:cNvSpPr txBox="1"/>
            <p:nvPr/>
          </p:nvSpPr>
          <p:spPr>
            <a:xfrm>
              <a:off x="7875673" y="4753178"/>
              <a:ext cx="128451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sv-SE" dirty="0">
                  <a:solidFill>
                    <a:srgbClr val="1DA1F2"/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@arcticdba</a:t>
              </a:r>
              <a:endParaRPr lang="en-SE" dirty="0">
                <a:solidFill>
                  <a:srgbClr val="1DA1F2"/>
                </a:solidFill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556207548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" name="Group 13">
            <a:extLst>
              <a:ext uri="{FF2B5EF4-FFF2-40B4-BE49-F238E27FC236}">
                <a16:creationId xmlns:a16="http://schemas.microsoft.com/office/drawing/2014/main" id="{C9D6E3B6-CF1B-467E-9A93-0B23E1E4C1EE}"/>
              </a:ext>
            </a:extLst>
          </p:cNvPr>
          <p:cNvGrpSpPr/>
          <p:nvPr/>
        </p:nvGrpSpPr>
        <p:grpSpPr>
          <a:xfrm>
            <a:off x="1036812" y="967957"/>
            <a:ext cx="2405069" cy="1166208"/>
            <a:chOff x="552320" y="357793"/>
            <a:chExt cx="2405069" cy="1166208"/>
          </a:xfrm>
        </p:grpSpPr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1FFDDF92-41F5-4FD1-9872-4FEB967291CB}"/>
                </a:ext>
              </a:extLst>
            </p:cNvPr>
            <p:cNvSpPr/>
            <p:nvPr/>
          </p:nvSpPr>
          <p:spPr>
            <a:xfrm>
              <a:off x="552320" y="357793"/>
              <a:ext cx="2405069" cy="1166208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6B9A51C0-9AA3-4A03-90BB-AD83D240167A}"/>
                </a:ext>
              </a:extLst>
            </p:cNvPr>
            <p:cNvSpPr/>
            <p:nvPr/>
          </p:nvSpPr>
          <p:spPr>
            <a:xfrm>
              <a:off x="552320" y="679286"/>
              <a:ext cx="2405069" cy="4770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sv-SE" sz="2500" dirty="0">
                  <a:solidFill>
                    <a:schemeClr val="bg1"/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Installation</a:t>
              </a:r>
            </a:p>
          </p:txBody>
        </p:sp>
      </p:grpSp>
      <p:grpSp>
        <p:nvGrpSpPr>
          <p:cNvPr id="15" name="Group 14">
            <a:extLst>
              <a:ext uri="{FF2B5EF4-FFF2-40B4-BE49-F238E27FC236}">
                <a16:creationId xmlns:a16="http://schemas.microsoft.com/office/drawing/2014/main" id="{FA61FA23-51AE-49B4-8C25-92115F861F16}"/>
              </a:ext>
            </a:extLst>
          </p:cNvPr>
          <p:cNvGrpSpPr/>
          <p:nvPr/>
        </p:nvGrpSpPr>
        <p:grpSpPr>
          <a:xfrm>
            <a:off x="1036812" y="2271270"/>
            <a:ext cx="2405069" cy="1166208"/>
            <a:chOff x="1319236" y="1911290"/>
            <a:chExt cx="2405069" cy="1166208"/>
          </a:xfrm>
        </p:grpSpPr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325E40B6-CD38-48E2-A215-5073EF7B4329}"/>
                </a:ext>
              </a:extLst>
            </p:cNvPr>
            <p:cNvSpPr/>
            <p:nvPr/>
          </p:nvSpPr>
          <p:spPr>
            <a:xfrm>
              <a:off x="1319236" y="1911290"/>
              <a:ext cx="2405069" cy="1166208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 dirty="0"/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96A5F6BC-FBA1-4A5B-AFC6-FD8672868A24}"/>
                </a:ext>
              </a:extLst>
            </p:cNvPr>
            <p:cNvSpPr/>
            <p:nvPr/>
          </p:nvSpPr>
          <p:spPr>
            <a:xfrm>
              <a:off x="1319236" y="2232783"/>
              <a:ext cx="2405069" cy="4770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sv-SE" sz="2500" dirty="0" err="1">
                  <a:solidFill>
                    <a:schemeClr val="bg1"/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Configuration</a:t>
              </a:r>
              <a:endParaRPr lang="sv-SE" sz="250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</p:grpSp>
      <p:grpSp>
        <p:nvGrpSpPr>
          <p:cNvPr id="16" name="Group 15">
            <a:extLst>
              <a:ext uri="{FF2B5EF4-FFF2-40B4-BE49-F238E27FC236}">
                <a16:creationId xmlns:a16="http://schemas.microsoft.com/office/drawing/2014/main" id="{90C2F685-B2C8-4A00-8C85-E879B27419D1}"/>
              </a:ext>
            </a:extLst>
          </p:cNvPr>
          <p:cNvGrpSpPr/>
          <p:nvPr/>
        </p:nvGrpSpPr>
        <p:grpSpPr>
          <a:xfrm>
            <a:off x="1036812" y="4877896"/>
            <a:ext cx="2405069" cy="1166208"/>
            <a:chOff x="1982914" y="3518894"/>
            <a:chExt cx="2405069" cy="1166208"/>
          </a:xfrm>
        </p:grpSpPr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516CE2B6-1113-460B-874F-515284675CFA}"/>
                </a:ext>
              </a:extLst>
            </p:cNvPr>
            <p:cNvSpPr/>
            <p:nvPr/>
          </p:nvSpPr>
          <p:spPr>
            <a:xfrm>
              <a:off x="1982914" y="3518894"/>
              <a:ext cx="2405069" cy="1166208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 dirty="0"/>
            </a:p>
          </p:txBody>
        </p: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85BEFBC2-9294-44B5-9665-C526AEF275F4}"/>
                </a:ext>
              </a:extLst>
            </p:cNvPr>
            <p:cNvSpPr/>
            <p:nvPr/>
          </p:nvSpPr>
          <p:spPr>
            <a:xfrm>
              <a:off x="1982914" y="3840387"/>
              <a:ext cx="2405069" cy="4770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sv-SE" sz="2500" dirty="0" err="1">
                  <a:solidFill>
                    <a:schemeClr val="bg1"/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Upgrade</a:t>
              </a:r>
              <a:endParaRPr lang="sv-SE" sz="250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</p:grpSp>
      <p:grpSp>
        <p:nvGrpSpPr>
          <p:cNvPr id="17" name="Group 16">
            <a:extLst>
              <a:ext uri="{FF2B5EF4-FFF2-40B4-BE49-F238E27FC236}">
                <a16:creationId xmlns:a16="http://schemas.microsoft.com/office/drawing/2014/main" id="{FBE37CA5-CC11-4F27-8D5E-C30CB596F514}"/>
              </a:ext>
            </a:extLst>
          </p:cNvPr>
          <p:cNvGrpSpPr/>
          <p:nvPr/>
        </p:nvGrpSpPr>
        <p:grpSpPr>
          <a:xfrm>
            <a:off x="1036812" y="3574583"/>
            <a:ext cx="2405069" cy="1166208"/>
            <a:chOff x="4627791" y="2103019"/>
            <a:chExt cx="2405069" cy="1166208"/>
          </a:xfrm>
        </p:grpSpPr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2FA2FD75-1588-442A-8B45-30E0A52CC14A}"/>
                </a:ext>
              </a:extLst>
            </p:cNvPr>
            <p:cNvSpPr/>
            <p:nvPr/>
          </p:nvSpPr>
          <p:spPr>
            <a:xfrm>
              <a:off x="4627791" y="2103019"/>
              <a:ext cx="2405069" cy="1166208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2F163A62-4FAD-47E0-A2C7-13AAB88AFCB8}"/>
                </a:ext>
              </a:extLst>
            </p:cNvPr>
            <p:cNvSpPr/>
            <p:nvPr/>
          </p:nvSpPr>
          <p:spPr>
            <a:xfrm>
              <a:off x="4627791" y="2424512"/>
              <a:ext cx="2405069" cy="4770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sv-SE" sz="2500" dirty="0">
                  <a:solidFill>
                    <a:schemeClr val="bg1"/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Migration</a:t>
              </a:r>
            </a:p>
          </p:txBody>
        </p:sp>
      </p:grpSp>
      <p:grpSp>
        <p:nvGrpSpPr>
          <p:cNvPr id="20" name="Group 19">
            <a:extLst>
              <a:ext uri="{FF2B5EF4-FFF2-40B4-BE49-F238E27FC236}">
                <a16:creationId xmlns:a16="http://schemas.microsoft.com/office/drawing/2014/main" id="{22A5B7B9-95F1-4000-BC87-4F78867B5AF8}"/>
              </a:ext>
            </a:extLst>
          </p:cNvPr>
          <p:cNvGrpSpPr/>
          <p:nvPr/>
        </p:nvGrpSpPr>
        <p:grpSpPr>
          <a:xfrm>
            <a:off x="3543185" y="3574583"/>
            <a:ext cx="2405069" cy="1166208"/>
            <a:chOff x="4627791" y="2289544"/>
            <a:chExt cx="2405069" cy="1166208"/>
          </a:xfrm>
        </p:grpSpPr>
        <p:sp>
          <p:nvSpPr>
            <p:cNvPr id="21" name="Rectangle 20">
              <a:extLst>
                <a:ext uri="{FF2B5EF4-FFF2-40B4-BE49-F238E27FC236}">
                  <a16:creationId xmlns:a16="http://schemas.microsoft.com/office/drawing/2014/main" id="{05408245-39F7-4503-BF8B-5CD550C7823F}"/>
                </a:ext>
              </a:extLst>
            </p:cNvPr>
            <p:cNvSpPr/>
            <p:nvPr/>
          </p:nvSpPr>
          <p:spPr>
            <a:xfrm>
              <a:off x="4627791" y="2289544"/>
              <a:ext cx="2405069" cy="1166208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 dirty="0"/>
            </a:p>
          </p:txBody>
        </p:sp>
        <p:sp>
          <p:nvSpPr>
            <p:cNvPr id="22" name="Rectangle 21">
              <a:extLst>
                <a:ext uri="{FF2B5EF4-FFF2-40B4-BE49-F238E27FC236}">
                  <a16:creationId xmlns:a16="http://schemas.microsoft.com/office/drawing/2014/main" id="{409A7A9B-D520-4321-9A42-A4F8A08F9B81}"/>
                </a:ext>
              </a:extLst>
            </p:cNvPr>
            <p:cNvSpPr/>
            <p:nvPr/>
          </p:nvSpPr>
          <p:spPr>
            <a:xfrm>
              <a:off x="4627791" y="2424512"/>
              <a:ext cx="2405069" cy="86177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sv-SE" sz="2500" dirty="0">
                  <a:solidFill>
                    <a:schemeClr val="bg1"/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Backup / </a:t>
              </a:r>
              <a:r>
                <a:rPr lang="sv-SE" sz="2500" dirty="0" err="1">
                  <a:solidFill>
                    <a:schemeClr val="bg1"/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recovery</a:t>
              </a:r>
              <a:endParaRPr lang="sv-SE" sz="250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</p:grpSp>
      <p:grpSp>
        <p:nvGrpSpPr>
          <p:cNvPr id="23" name="Group 22">
            <a:extLst>
              <a:ext uri="{FF2B5EF4-FFF2-40B4-BE49-F238E27FC236}">
                <a16:creationId xmlns:a16="http://schemas.microsoft.com/office/drawing/2014/main" id="{14C3E9F3-A327-41EC-9F79-A6687BDFDED3}"/>
              </a:ext>
            </a:extLst>
          </p:cNvPr>
          <p:cNvGrpSpPr/>
          <p:nvPr/>
        </p:nvGrpSpPr>
        <p:grpSpPr>
          <a:xfrm>
            <a:off x="8657343" y="3574583"/>
            <a:ext cx="2405070" cy="1166208"/>
            <a:chOff x="4644661" y="2318461"/>
            <a:chExt cx="2405070" cy="1166208"/>
          </a:xfrm>
        </p:grpSpPr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id="{1B289D8E-3A5F-4691-95CF-1033FA4D474A}"/>
                </a:ext>
              </a:extLst>
            </p:cNvPr>
            <p:cNvSpPr/>
            <p:nvPr/>
          </p:nvSpPr>
          <p:spPr>
            <a:xfrm>
              <a:off x="4644662" y="2318461"/>
              <a:ext cx="2405069" cy="1166208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 dirty="0"/>
            </a:p>
          </p:txBody>
        </p:sp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E7B0D137-C23B-4FBF-9D8A-44EFF03C6A1D}"/>
                </a:ext>
              </a:extLst>
            </p:cNvPr>
            <p:cNvSpPr/>
            <p:nvPr/>
          </p:nvSpPr>
          <p:spPr>
            <a:xfrm>
              <a:off x="4644661" y="2470678"/>
              <a:ext cx="2405069" cy="86177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sv-SE" sz="2500" dirty="0" err="1">
                  <a:solidFill>
                    <a:schemeClr val="bg1"/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Capacity</a:t>
              </a:r>
              <a:r>
                <a:rPr lang="sv-SE" sz="2500" dirty="0">
                  <a:solidFill>
                    <a:schemeClr val="bg1"/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 planning</a:t>
              </a:r>
            </a:p>
          </p:txBody>
        </p: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BE725295-ADFA-4E71-9F14-3ABDCDBADFFF}"/>
              </a:ext>
            </a:extLst>
          </p:cNvPr>
          <p:cNvGrpSpPr/>
          <p:nvPr/>
        </p:nvGrpSpPr>
        <p:grpSpPr>
          <a:xfrm>
            <a:off x="3543185" y="2265608"/>
            <a:ext cx="2421940" cy="1166208"/>
            <a:chOff x="4627791" y="2318461"/>
            <a:chExt cx="2421940" cy="1166208"/>
          </a:xfrm>
        </p:grpSpPr>
        <p:sp>
          <p:nvSpPr>
            <p:cNvPr id="27" name="Rectangle 26">
              <a:extLst>
                <a:ext uri="{FF2B5EF4-FFF2-40B4-BE49-F238E27FC236}">
                  <a16:creationId xmlns:a16="http://schemas.microsoft.com/office/drawing/2014/main" id="{65A70F07-4433-425E-9B4A-4853A0BBA0CB}"/>
                </a:ext>
              </a:extLst>
            </p:cNvPr>
            <p:cNvSpPr/>
            <p:nvPr/>
          </p:nvSpPr>
          <p:spPr>
            <a:xfrm>
              <a:off x="4644662" y="2318461"/>
              <a:ext cx="2405069" cy="1166208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 dirty="0"/>
            </a:p>
          </p:txBody>
        </p:sp>
        <p:sp>
          <p:nvSpPr>
            <p:cNvPr id="28" name="Rectangle 27">
              <a:extLst>
                <a:ext uri="{FF2B5EF4-FFF2-40B4-BE49-F238E27FC236}">
                  <a16:creationId xmlns:a16="http://schemas.microsoft.com/office/drawing/2014/main" id="{3201E3F1-E8B4-42E2-8D0E-42A642852117}"/>
                </a:ext>
              </a:extLst>
            </p:cNvPr>
            <p:cNvSpPr/>
            <p:nvPr/>
          </p:nvSpPr>
          <p:spPr>
            <a:xfrm>
              <a:off x="4627791" y="2424512"/>
              <a:ext cx="2405069" cy="86177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sv-SE" sz="2500" dirty="0" err="1">
                  <a:solidFill>
                    <a:schemeClr val="bg1"/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Performance</a:t>
              </a:r>
              <a:r>
                <a:rPr lang="sv-SE" sz="2500" dirty="0">
                  <a:solidFill>
                    <a:schemeClr val="bg1"/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 </a:t>
              </a:r>
              <a:r>
                <a:rPr lang="sv-SE" sz="2500" dirty="0" err="1">
                  <a:solidFill>
                    <a:schemeClr val="bg1"/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monitoring</a:t>
              </a:r>
              <a:endParaRPr lang="sv-SE" sz="250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</p:grpSp>
      <p:grpSp>
        <p:nvGrpSpPr>
          <p:cNvPr id="29" name="Group 28">
            <a:extLst>
              <a:ext uri="{FF2B5EF4-FFF2-40B4-BE49-F238E27FC236}">
                <a16:creationId xmlns:a16="http://schemas.microsoft.com/office/drawing/2014/main" id="{588D95D9-887B-4D42-9AF4-69CBB1C0C8FC}"/>
              </a:ext>
            </a:extLst>
          </p:cNvPr>
          <p:cNvGrpSpPr/>
          <p:nvPr/>
        </p:nvGrpSpPr>
        <p:grpSpPr>
          <a:xfrm>
            <a:off x="6108700" y="2274086"/>
            <a:ext cx="2405069" cy="1166208"/>
            <a:chOff x="1982914" y="3518894"/>
            <a:chExt cx="2405069" cy="1166208"/>
          </a:xfrm>
        </p:grpSpPr>
        <p:sp>
          <p:nvSpPr>
            <p:cNvPr id="30" name="Rectangle 29">
              <a:extLst>
                <a:ext uri="{FF2B5EF4-FFF2-40B4-BE49-F238E27FC236}">
                  <a16:creationId xmlns:a16="http://schemas.microsoft.com/office/drawing/2014/main" id="{81BEEABF-377F-48F8-9A9D-42F8192536A2}"/>
                </a:ext>
              </a:extLst>
            </p:cNvPr>
            <p:cNvSpPr/>
            <p:nvPr/>
          </p:nvSpPr>
          <p:spPr>
            <a:xfrm>
              <a:off x="1982914" y="3518894"/>
              <a:ext cx="2405069" cy="1166208"/>
            </a:xfrm>
            <a:prstGeom prst="rect">
              <a:avLst/>
            </a:prstGeom>
            <a:solidFill>
              <a:srgbClr val="00188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31" name="Rectangle 30">
              <a:extLst>
                <a:ext uri="{FF2B5EF4-FFF2-40B4-BE49-F238E27FC236}">
                  <a16:creationId xmlns:a16="http://schemas.microsoft.com/office/drawing/2014/main" id="{5D195195-E72A-4755-BFCA-0CE341F93F8B}"/>
                </a:ext>
              </a:extLst>
            </p:cNvPr>
            <p:cNvSpPr/>
            <p:nvPr/>
          </p:nvSpPr>
          <p:spPr>
            <a:xfrm>
              <a:off x="1982914" y="3840387"/>
              <a:ext cx="2405069" cy="4770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sv-SE" sz="2500" dirty="0" err="1">
                  <a:solidFill>
                    <a:schemeClr val="bg1"/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Troubleshooting</a:t>
              </a:r>
              <a:endParaRPr lang="sv-SE" sz="250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</p:grpSp>
      <p:grpSp>
        <p:nvGrpSpPr>
          <p:cNvPr id="33" name="Group 32">
            <a:extLst>
              <a:ext uri="{FF2B5EF4-FFF2-40B4-BE49-F238E27FC236}">
                <a16:creationId xmlns:a16="http://schemas.microsoft.com/office/drawing/2014/main" id="{0367D7AD-B6AA-4B33-A939-927696332E65}"/>
              </a:ext>
            </a:extLst>
          </p:cNvPr>
          <p:cNvGrpSpPr/>
          <p:nvPr/>
        </p:nvGrpSpPr>
        <p:grpSpPr>
          <a:xfrm>
            <a:off x="8657344" y="2274086"/>
            <a:ext cx="2405070" cy="1166208"/>
            <a:chOff x="4644661" y="2318461"/>
            <a:chExt cx="2405070" cy="1166208"/>
          </a:xfrm>
        </p:grpSpPr>
        <p:sp>
          <p:nvSpPr>
            <p:cNvPr id="34" name="Rectangle 33">
              <a:extLst>
                <a:ext uri="{FF2B5EF4-FFF2-40B4-BE49-F238E27FC236}">
                  <a16:creationId xmlns:a16="http://schemas.microsoft.com/office/drawing/2014/main" id="{2423DBD9-0AD8-4F7E-89F3-445C6DF10D6E}"/>
                </a:ext>
              </a:extLst>
            </p:cNvPr>
            <p:cNvSpPr/>
            <p:nvPr/>
          </p:nvSpPr>
          <p:spPr>
            <a:xfrm>
              <a:off x="4644662" y="2318461"/>
              <a:ext cx="2405069" cy="1166208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 dirty="0"/>
            </a:p>
          </p:txBody>
        </p:sp>
        <p:sp>
          <p:nvSpPr>
            <p:cNvPr id="35" name="Rectangle 34">
              <a:extLst>
                <a:ext uri="{FF2B5EF4-FFF2-40B4-BE49-F238E27FC236}">
                  <a16:creationId xmlns:a16="http://schemas.microsoft.com/office/drawing/2014/main" id="{712261DF-DA88-4A8A-9074-D38FA62C54BC}"/>
                </a:ext>
              </a:extLst>
            </p:cNvPr>
            <p:cNvSpPr/>
            <p:nvPr/>
          </p:nvSpPr>
          <p:spPr>
            <a:xfrm>
              <a:off x="4644661" y="2637851"/>
              <a:ext cx="2405069" cy="4770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sv-SE" sz="2500" dirty="0" err="1">
                  <a:solidFill>
                    <a:schemeClr val="bg1"/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High</a:t>
              </a:r>
              <a:r>
                <a:rPr lang="sv-SE" sz="2500" dirty="0">
                  <a:solidFill>
                    <a:schemeClr val="bg1"/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 </a:t>
              </a:r>
              <a:r>
                <a:rPr lang="sv-SE" sz="2500" dirty="0" err="1">
                  <a:solidFill>
                    <a:schemeClr val="bg1"/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availability</a:t>
              </a:r>
              <a:endParaRPr lang="sv-SE" sz="250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</p:grpSp>
      <p:grpSp>
        <p:nvGrpSpPr>
          <p:cNvPr id="32" name="Group 31">
            <a:extLst>
              <a:ext uri="{FF2B5EF4-FFF2-40B4-BE49-F238E27FC236}">
                <a16:creationId xmlns:a16="http://schemas.microsoft.com/office/drawing/2014/main" id="{E05E5C8D-DF10-42A4-A396-9C04AAF2F49D}"/>
              </a:ext>
            </a:extLst>
          </p:cNvPr>
          <p:cNvGrpSpPr/>
          <p:nvPr/>
        </p:nvGrpSpPr>
        <p:grpSpPr>
          <a:xfrm>
            <a:off x="6108700" y="3574583"/>
            <a:ext cx="2405069" cy="1166208"/>
            <a:chOff x="1982914" y="3518894"/>
            <a:chExt cx="2405069" cy="1166208"/>
          </a:xfrm>
        </p:grpSpPr>
        <p:sp>
          <p:nvSpPr>
            <p:cNvPr id="36" name="Rectangle 35">
              <a:extLst>
                <a:ext uri="{FF2B5EF4-FFF2-40B4-BE49-F238E27FC236}">
                  <a16:creationId xmlns:a16="http://schemas.microsoft.com/office/drawing/2014/main" id="{78BEBAA8-84D7-45C1-A85D-D21E2729DA35}"/>
                </a:ext>
              </a:extLst>
            </p:cNvPr>
            <p:cNvSpPr/>
            <p:nvPr/>
          </p:nvSpPr>
          <p:spPr>
            <a:xfrm>
              <a:off x="1982914" y="3518894"/>
              <a:ext cx="2405069" cy="1166208"/>
            </a:xfrm>
            <a:prstGeom prst="rect">
              <a:avLst/>
            </a:prstGeom>
            <a:solidFill>
              <a:srgbClr val="00188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37" name="Rectangle 36">
              <a:extLst>
                <a:ext uri="{FF2B5EF4-FFF2-40B4-BE49-F238E27FC236}">
                  <a16:creationId xmlns:a16="http://schemas.microsoft.com/office/drawing/2014/main" id="{C2DDC3FF-6171-4CAC-85B5-6A977E37B172}"/>
                </a:ext>
              </a:extLst>
            </p:cNvPr>
            <p:cNvSpPr/>
            <p:nvPr/>
          </p:nvSpPr>
          <p:spPr>
            <a:xfrm>
              <a:off x="1982914" y="3840387"/>
              <a:ext cx="2405069" cy="4770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sv-SE" sz="2500" dirty="0" err="1">
                  <a:solidFill>
                    <a:schemeClr val="bg1"/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Maintenance</a:t>
              </a:r>
              <a:endParaRPr lang="sv-SE" sz="250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</p:grpSp>
      <p:grpSp>
        <p:nvGrpSpPr>
          <p:cNvPr id="38" name="Group 37">
            <a:extLst>
              <a:ext uri="{FF2B5EF4-FFF2-40B4-BE49-F238E27FC236}">
                <a16:creationId xmlns:a16="http://schemas.microsoft.com/office/drawing/2014/main" id="{5E4F70D9-D807-443F-86B8-5F21949495D2}"/>
              </a:ext>
            </a:extLst>
          </p:cNvPr>
          <p:cNvGrpSpPr/>
          <p:nvPr/>
        </p:nvGrpSpPr>
        <p:grpSpPr>
          <a:xfrm>
            <a:off x="10581497" y="6327978"/>
            <a:ext cx="1531043" cy="399812"/>
            <a:chOff x="7629149" y="4722698"/>
            <a:chExt cx="1531043" cy="399812"/>
          </a:xfrm>
        </p:grpSpPr>
        <p:pic>
          <p:nvPicPr>
            <p:cNvPr id="39" name="Picture 38">
              <a:extLst>
                <a:ext uri="{FF2B5EF4-FFF2-40B4-BE49-F238E27FC236}">
                  <a16:creationId xmlns:a16="http://schemas.microsoft.com/office/drawing/2014/main" id="{50F24FD9-EEB7-4F97-BB2C-B5AFA259D6E7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7629149" y="4722698"/>
              <a:ext cx="369332" cy="369332"/>
            </a:xfrm>
            <a:prstGeom prst="rect">
              <a:avLst/>
            </a:prstGeom>
          </p:spPr>
        </p:pic>
        <p:sp>
          <p:nvSpPr>
            <p:cNvPr id="40" name="TextBox 39">
              <a:extLst>
                <a:ext uri="{FF2B5EF4-FFF2-40B4-BE49-F238E27FC236}">
                  <a16:creationId xmlns:a16="http://schemas.microsoft.com/office/drawing/2014/main" id="{CB136D65-93CD-46BC-B3D2-C05CF0875029}"/>
                </a:ext>
              </a:extLst>
            </p:cNvPr>
            <p:cNvSpPr txBox="1"/>
            <p:nvPr/>
          </p:nvSpPr>
          <p:spPr>
            <a:xfrm>
              <a:off x="7875673" y="4753178"/>
              <a:ext cx="128451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sv-SE" dirty="0">
                  <a:solidFill>
                    <a:srgbClr val="1DA1F2"/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@arcticdba</a:t>
              </a:r>
              <a:endParaRPr lang="en-SE" dirty="0">
                <a:solidFill>
                  <a:srgbClr val="1DA1F2"/>
                </a:solidFill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927204658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" name="Group 16">
            <a:extLst>
              <a:ext uri="{FF2B5EF4-FFF2-40B4-BE49-F238E27FC236}">
                <a16:creationId xmlns:a16="http://schemas.microsoft.com/office/drawing/2014/main" id="{FBE37CA5-CC11-4F27-8D5E-C30CB596F514}"/>
              </a:ext>
            </a:extLst>
          </p:cNvPr>
          <p:cNvGrpSpPr/>
          <p:nvPr/>
        </p:nvGrpSpPr>
        <p:grpSpPr>
          <a:xfrm>
            <a:off x="1036812" y="3574583"/>
            <a:ext cx="2405069" cy="1166208"/>
            <a:chOff x="4627791" y="2103019"/>
            <a:chExt cx="2405069" cy="1166208"/>
          </a:xfrm>
        </p:grpSpPr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2FA2FD75-1588-442A-8B45-30E0A52CC14A}"/>
                </a:ext>
              </a:extLst>
            </p:cNvPr>
            <p:cNvSpPr/>
            <p:nvPr/>
          </p:nvSpPr>
          <p:spPr>
            <a:xfrm>
              <a:off x="4627791" y="2103019"/>
              <a:ext cx="2405069" cy="1166208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2F163A62-4FAD-47E0-A2C7-13AAB88AFCB8}"/>
                </a:ext>
              </a:extLst>
            </p:cNvPr>
            <p:cNvSpPr/>
            <p:nvPr/>
          </p:nvSpPr>
          <p:spPr>
            <a:xfrm>
              <a:off x="4627791" y="2424512"/>
              <a:ext cx="2405069" cy="4770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sv-SE" sz="2500" dirty="0">
                  <a:solidFill>
                    <a:schemeClr val="bg1"/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Migration</a:t>
              </a:r>
            </a:p>
          </p:txBody>
        </p:sp>
      </p:grpSp>
      <p:grpSp>
        <p:nvGrpSpPr>
          <p:cNvPr id="23" name="Group 22">
            <a:extLst>
              <a:ext uri="{FF2B5EF4-FFF2-40B4-BE49-F238E27FC236}">
                <a16:creationId xmlns:a16="http://schemas.microsoft.com/office/drawing/2014/main" id="{14C3E9F3-A327-41EC-9F79-A6687BDFDED3}"/>
              </a:ext>
            </a:extLst>
          </p:cNvPr>
          <p:cNvGrpSpPr/>
          <p:nvPr/>
        </p:nvGrpSpPr>
        <p:grpSpPr>
          <a:xfrm>
            <a:off x="8657343" y="3574583"/>
            <a:ext cx="2405070" cy="1166208"/>
            <a:chOff x="4644661" y="2318461"/>
            <a:chExt cx="2405070" cy="1166208"/>
          </a:xfrm>
        </p:grpSpPr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id="{1B289D8E-3A5F-4691-95CF-1033FA4D474A}"/>
                </a:ext>
              </a:extLst>
            </p:cNvPr>
            <p:cNvSpPr/>
            <p:nvPr/>
          </p:nvSpPr>
          <p:spPr>
            <a:xfrm>
              <a:off x="4644662" y="2318461"/>
              <a:ext cx="2405069" cy="1166208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 dirty="0"/>
            </a:p>
          </p:txBody>
        </p:sp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E7B0D137-C23B-4FBF-9D8A-44EFF03C6A1D}"/>
                </a:ext>
              </a:extLst>
            </p:cNvPr>
            <p:cNvSpPr/>
            <p:nvPr/>
          </p:nvSpPr>
          <p:spPr>
            <a:xfrm>
              <a:off x="4644661" y="2470678"/>
              <a:ext cx="2405069" cy="86177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sv-SE" sz="2500" dirty="0" err="1">
                  <a:solidFill>
                    <a:schemeClr val="bg1"/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Capacity</a:t>
              </a:r>
              <a:r>
                <a:rPr lang="sv-SE" sz="2500" dirty="0">
                  <a:solidFill>
                    <a:schemeClr val="bg1"/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 planning</a:t>
              </a:r>
            </a:p>
          </p:txBody>
        </p: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BE725295-ADFA-4E71-9F14-3ABDCDBADFFF}"/>
              </a:ext>
            </a:extLst>
          </p:cNvPr>
          <p:cNvGrpSpPr/>
          <p:nvPr/>
        </p:nvGrpSpPr>
        <p:grpSpPr>
          <a:xfrm>
            <a:off x="3543185" y="2265608"/>
            <a:ext cx="2421940" cy="1166208"/>
            <a:chOff x="4627791" y="2318461"/>
            <a:chExt cx="2421940" cy="1166208"/>
          </a:xfrm>
        </p:grpSpPr>
        <p:sp>
          <p:nvSpPr>
            <p:cNvPr id="27" name="Rectangle 26">
              <a:extLst>
                <a:ext uri="{FF2B5EF4-FFF2-40B4-BE49-F238E27FC236}">
                  <a16:creationId xmlns:a16="http://schemas.microsoft.com/office/drawing/2014/main" id="{65A70F07-4433-425E-9B4A-4853A0BBA0CB}"/>
                </a:ext>
              </a:extLst>
            </p:cNvPr>
            <p:cNvSpPr/>
            <p:nvPr/>
          </p:nvSpPr>
          <p:spPr>
            <a:xfrm>
              <a:off x="4644662" y="2318461"/>
              <a:ext cx="2405069" cy="1166208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 dirty="0"/>
            </a:p>
          </p:txBody>
        </p:sp>
        <p:sp>
          <p:nvSpPr>
            <p:cNvPr id="28" name="Rectangle 27">
              <a:extLst>
                <a:ext uri="{FF2B5EF4-FFF2-40B4-BE49-F238E27FC236}">
                  <a16:creationId xmlns:a16="http://schemas.microsoft.com/office/drawing/2014/main" id="{3201E3F1-E8B4-42E2-8D0E-42A642852117}"/>
                </a:ext>
              </a:extLst>
            </p:cNvPr>
            <p:cNvSpPr/>
            <p:nvPr/>
          </p:nvSpPr>
          <p:spPr>
            <a:xfrm>
              <a:off x="4627791" y="2424512"/>
              <a:ext cx="2405069" cy="86177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sv-SE" sz="2500" dirty="0" err="1">
                  <a:solidFill>
                    <a:schemeClr val="bg1"/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Performance</a:t>
              </a:r>
              <a:r>
                <a:rPr lang="sv-SE" sz="2500" dirty="0">
                  <a:solidFill>
                    <a:schemeClr val="bg1"/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 </a:t>
              </a:r>
              <a:r>
                <a:rPr lang="sv-SE" sz="2500" dirty="0" err="1">
                  <a:solidFill>
                    <a:schemeClr val="bg1"/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monitoring</a:t>
              </a:r>
              <a:endParaRPr lang="sv-SE" sz="250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</p:grpSp>
      <p:grpSp>
        <p:nvGrpSpPr>
          <p:cNvPr id="29" name="Group 28">
            <a:extLst>
              <a:ext uri="{FF2B5EF4-FFF2-40B4-BE49-F238E27FC236}">
                <a16:creationId xmlns:a16="http://schemas.microsoft.com/office/drawing/2014/main" id="{588D95D9-887B-4D42-9AF4-69CBB1C0C8FC}"/>
              </a:ext>
            </a:extLst>
          </p:cNvPr>
          <p:cNvGrpSpPr/>
          <p:nvPr/>
        </p:nvGrpSpPr>
        <p:grpSpPr>
          <a:xfrm>
            <a:off x="6108700" y="2274086"/>
            <a:ext cx="2405069" cy="1166208"/>
            <a:chOff x="1982914" y="3518894"/>
            <a:chExt cx="2405069" cy="1166208"/>
          </a:xfrm>
        </p:grpSpPr>
        <p:sp>
          <p:nvSpPr>
            <p:cNvPr id="30" name="Rectangle 29">
              <a:extLst>
                <a:ext uri="{FF2B5EF4-FFF2-40B4-BE49-F238E27FC236}">
                  <a16:creationId xmlns:a16="http://schemas.microsoft.com/office/drawing/2014/main" id="{81BEEABF-377F-48F8-9A9D-42F8192536A2}"/>
                </a:ext>
              </a:extLst>
            </p:cNvPr>
            <p:cNvSpPr/>
            <p:nvPr/>
          </p:nvSpPr>
          <p:spPr>
            <a:xfrm>
              <a:off x="1982914" y="3518894"/>
              <a:ext cx="2405069" cy="1166208"/>
            </a:xfrm>
            <a:prstGeom prst="rect">
              <a:avLst/>
            </a:prstGeom>
            <a:solidFill>
              <a:srgbClr val="00188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31" name="Rectangle 30">
              <a:extLst>
                <a:ext uri="{FF2B5EF4-FFF2-40B4-BE49-F238E27FC236}">
                  <a16:creationId xmlns:a16="http://schemas.microsoft.com/office/drawing/2014/main" id="{5D195195-E72A-4755-BFCA-0CE341F93F8B}"/>
                </a:ext>
              </a:extLst>
            </p:cNvPr>
            <p:cNvSpPr/>
            <p:nvPr/>
          </p:nvSpPr>
          <p:spPr>
            <a:xfrm>
              <a:off x="1982914" y="3840387"/>
              <a:ext cx="2405069" cy="4770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sv-SE" sz="2500" dirty="0" err="1">
                  <a:solidFill>
                    <a:schemeClr val="bg1"/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Troubleshooting</a:t>
              </a:r>
              <a:endParaRPr lang="sv-SE" sz="250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</p:grpSp>
      <p:grpSp>
        <p:nvGrpSpPr>
          <p:cNvPr id="33" name="Group 32">
            <a:extLst>
              <a:ext uri="{FF2B5EF4-FFF2-40B4-BE49-F238E27FC236}">
                <a16:creationId xmlns:a16="http://schemas.microsoft.com/office/drawing/2014/main" id="{0367D7AD-B6AA-4B33-A939-927696332E65}"/>
              </a:ext>
            </a:extLst>
          </p:cNvPr>
          <p:cNvGrpSpPr/>
          <p:nvPr/>
        </p:nvGrpSpPr>
        <p:grpSpPr>
          <a:xfrm>
            <a:off x="8657344" y="2274086"/>
            <a:ext cx="2405070" cy="1166208"/>
            <a:chOff x="4644661" y="2318461"/>
            <a:chExt cx="2405070" cy="1166208"/>
          </a:xfrm>
        </p:grpSpPr>
        <p:sp>
          <p:nvSpPr>
            <p:cNvPr id="34" name="Rectangle 33">
              <a:extLst>
                <a:ext uri="{FF2B5EF4-FFF2-40B4-BE49-F238E27FC236}">
                  <a16:creationId xmlns:a16="http://schemas.microsoft.com/office/drawing/2014/main" id="{2423DBD9-0AD8-4F7E-89F3-445C6DF10D6E}"/>
                </a:ext>
              </a:extLst>
            </p:cNvPr>
            <p:cNvSpPr/>
            <p:nvPr/>
          </p:nvSpPr>
          <p:spPr>
            <a:xfrm>
              <a:off x="4644662" y="2318461"/>
              <a:ext cx="2405069" cy="1166208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 dirty="0"/>
            </a:p>
          </p:txBody>
        </p:sp>
        <p:sp>
          <p:nvSpPr>
            <p:cNvPr id="35" name="Rectangle 34">
              <a:extLst>
                <a:ext uri="{FF2B5EF4-FFF2-40B4-BE49-F238E27FC236}">
                  <a16:creationId xmlns:a16="http://schemas.microsoft.com/office/drawing/2014/main" id="{712261DF-DA88-4A8A-9074-D38FA62C54BC}"/>
                </a:ext>
              </a:extLst>
            </p:cNvPr>
            <p:cNvSpPr/>
            <p:nvPr/>
          </p:nvSpPr>
          <p:spPr>
            <a:xfrm>
              <a:off x="4644661" y="2637851"/>
              <a:ext cx="2405069" cy="4770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sv-SE" sz="2500" dirty="0" err="1">
                  <a:solidFill>
                    <a:schemeClr val="bg1"/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High</a:t>
              </a:r>
              <a:r>
                <a:rPr lang="sv-SE" sz="2500" dirty="0">
                  <a:solidFill>
                    <a:schemeClr val="bg1"/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 </a:t>
              </a:r>
              <a:r>
                <a:rPr lang="sv-SE" sz="2500" dirty="0" err="1">
                  <a:solidFill>
                    <a:schemeClr val="bg1"/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availability</a:t>
              </a:r>
              <a:endParaRPr lang="sv-SE" sz="250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</p:grpSp>
      <p:grpSp>
        <p:nvGrpSpPr>
          <p:cNvPr id="32" name="Group 31">
            <a:extLst>
              <a:ext uri="{FF2B5EF4-FFF2-40B4-BE49-F238E27FC236}">
                <a16:creationId xmlns:a16="http://schemas.microsoft.com/office/drawing/2014/main" id="{E05E5C8D-DF10-42A4-A396-9C04AAF2F49D}"/>
              </a:ext>
            </a:extLst>
          </p:cNvPr>
          <p:cNvGrpSpPr/>
          <p:nvPr/>
        </p:nvGrpSpPr>
        <p:grpSpPr>
          <a:xfrm>
            <a:off x="6108700" y="3574583"/>
            <a:ext cx="2405069" cy="1166208"/>
            <a:chOff x="1982914" y="3518894"/>
            <a:chExt cx="2405069" cy="1166208"/>
          </a:xfrm>
        </p:grpSpPr>
        <p:sp>
          <p:nvSpPr>
            <p:cNvPr id="36" name="Rectangle 35">
              <a:extLst>
                <a:ext uri="{FF2B5EF4-FFF2-40B4-BE49-F238E27FC236}">
                  <a16:creationId xmlns:a16="http://schemas.microsoft.com/office/drawing/2014/main" id="{78BEBAA8-84D7-45C1-A85D-D21E2729DA35}"/>
                </a:ext>
              </a:extLst>
            </p:cNvPr>
            <p:cNvSpPr/>
            <p:nvPr/>
          </p:nvSpPr>
          <p:spPr>
            <a:xfrm>
              <a:off x="1982914" y="3518894"/>
              <a:ext cx="2405069" cy="1166208"/>
            </a:xfrm>
            <a:prstGeom prst="rect">
              <a:avLst/>
            </a:prstGeom>
            <a:solidFill>
              <a:srgbClr val="00188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37" name="Rectangle 36">
              <a:extLst>
                <a:ext uri="{FF2B5EF4-FFF2-40B4-BE49-F238E27FC236}">
                  <a16:creationId xmlns:a16="http://schemas.microsoft.com/office/drawing/2014/main" id="{C2DDC3FF-6171-4CAC-85B5-6A977E37B172}"/>
                </a:ext>
              </a:extLst>
            </p:cNvPr>
            <p:cNvSpPr/>
            <p:nvPr/>
          </p:nvSpPr>
          <p:spPr>
            <a:xfrm>
              <a:off x="1982914" y="3840387"/>
              <a:ext cx="2405069" cy="4770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sv-SE" sz="2500" dirty="0" err="1">
                  <a:solidFill>
                    <a:schemeClr val="bg1"/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Maintenance</a:t>
              </a:r>
              <a:endParaRPr lang="sv-SE" sz="250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</p:grpSp>
      <p:grpSp>
        <p:nvGrpSpPr>
          <p:cNvPr id="38" name="Group 37">
            <a:extLst>
              <a:ext uri="{FF2B5EF4-FFF2-40B4-BE49-F238E27FC236}">
                <a16:creationId xmlns:a16="http://schemas.microsoft.com/office/drawing/2014/main" id="{5E4F70D9-D807-443F-86B8-5F21949495D2}"/>
              </a:ext>
            </a:extLst>
          </p:cNvPr>
          <p:cNvGrpSpPr/>
          <p:nvPr/>
        </p:nvGrpSpPr>
        <p:grpSpPr>
          <a:xfrm>
            <a:off x="10581497" y="6327978"/>
            <a:ext cx="1531043" cy="399812"/>
            <a:chOff x="7629149" y="4722698"/>
            <a:chExt cx="1531043" cy="399812"/>
          </a:xfrm>
        </p:grpSpPr>
        <p:pic>
          <p:nvPicPr>
            <p:cNvPr id="39" name="Picture 38">
              <a:extLst>
                <a:ext uri="{FF2B5EF4-FFF2-40B4-BE49-F238E27FC236}">
                  <a16:creationId xmlns:a16="http://schemas.microsoft.com/office/drawing/2014/main" id="{50F24FD9-EEB7-4F97-BB2C-B5AFA259D6E7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7629149" y="4722698"/>
              <a:ext cx="369332" cy="369332"/>
            </a:xfrm>
            <a:prstGeom prst="rect">
              <a:avLst/>
            </a:prstGeom>
          </p:spPr>
        </p:pic>
        <p:sp>
          <p:nvSpPr>
            <p:cNvPr id="40" name="TextBox 39">
              <a:extLst>
                <a:ext uri="{FF2B5EF4-FFF2-40B4-BE49-F238E27FC236}">
                  <a16:creationId xmlns:a16="http://schemas.microsoft.com/office/drawing/2014/main" id="{CB136D65-93CD-46BC-B3D2-C05CF0875029}"/>
                </a:ext>
              </a:extLst>
            </p:cNvPr>
            <p:cNvSpPr txBox="1"/>
            <p:nvPr/>
          </p:nvSpPr>
          <p:spPr>
            <a:xfrm>
              <a:off x="7875673" y="4753178"/>
              <a:ext cx="128451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sv-SE" dirty="0">
                  <a:solidFill>
                    <a:srgbClr val="1DA1F2"/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@arcticdba</a:t>
              </a:r>
              <a:endParaRPr lang="en-SE" dirty="0">
                <a:solidFill>
                  <a:srgbClr val="1DA1F2"/>
                </a:solidFill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</p:grpSp>
      <p:grpSp>
        <p:nvGrpSpPr>
          <p:cNvPr id="20" name="Group 19">
            <a:extLst>
              <a:ext uri="{FF2B5EF4-FFF2-40B4-BE49-F238E27FC236}">
                <a16:creationId xmlns:a16="http://schemas.microsoft.com/office/drawing/2014/main" id="{22A5B7B9-95F1-4000-BC87-4F78867B5AF8}"/>
              </a:ext>
            </a:extLst>
          </p:cNvPr>
          <p:cNvGrpSpPr/>
          <p:nvPr/>
        </p:nvGrpSpPr>
        <p:grpSpPr>
          <a:xfrm>
            <a:off x="3543185" y="3574583"/>
            <a:ext cx="2405069" cy="1166208"/>
            <a:chOff x="4627791" y="2289544"/>
            <a:chExt cx="2405069" cy="1166208"/>
          </a:xfrm>
        </p:grpSpPr>
        <p:sp>
          <p:nvSpPr>
            <p:cNvPr id="21" name="Rectangle 20">
              <a:extLst>
                <a:ext uri="{FF2B5EF4-FFF2-40B4-BE49-F238E27FC236}">
                  <a16:creationId xmlns:a16="http://schemas.microsoft.com/office/drawing/2014/main" id="{05408245-39F7-4503-BF8B-5CD550C7823F}"/>
                </a:ext>
              </a:extLst>
            </p:cNvPr>
            <p:cNvSpPr/>
            <p:nvPr/>
          </p:nvSpPr>
          <p:spPr>
            <a:xfrm>
              <a:off x="4627791" y="2289544"/>
              <a:ext cx="2405069" cy="1166208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 dirty="0"/>
            </a:p>
          </p:txBody>
        </p:sp>
        <p:sp>
          <p:nvSpPr>
            <p:cNvPr id="22" name="Rectangle 21">
              <a:extLst>
                <a:ext uri="{FF2B5EF4-FFF2-40B4-BE49-F238E27FC236}">
                  <a16:creationId xmlns:a16="http://schemas.microsoft.com/office/drawing/2014/main" id="{409A7A9B-D520-4321-9A42-A4F8A08F9B81}"/>
                </a:ext>
              </a:extLst>
            </p:cNvPr>
            <p:cNvSpPr/>
            <p:nvPr/>
          </p:nvSpPr>
          <p:spPr>
            <a:xfrm>
              <a:off x="4627791" y="2424512"/>
              <a:ext cx="2405069" cy="86177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sv-SE" sz="2500" dirty="0">
                  <a:solidFill>
                    <a:schemeClr val="bg1"/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Backup / </a:t>
              </a:r>
              <a:r>
                <a:rPr lang="sv-SE" sz="2500" dirty="0" err="1">
                  <a:solidFill>
                    <a:schemeClr val="bg1"/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recovery</a:t>
              </a:r>
              <a:endParaRPr lang="sv-SE" sz="250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</p:grpSp>
      <p:grpSp>
        <p:nvGrpSpPr>
          <p:cNvPr id="4" name="Group 3">
            <a:extLst>
              <a:ext uri="{FF2B5EF4-FFF2-40B4-BE49-F238E27FC236}">
                <a16:creationId xmlns:a16="http://schemas.microsoft.com/office/drawing/2014/main" id="{04144981-FC3F-4C1A-BEC5-2854F3A32D47}"/>
              </a:ext>
            </a:extLst>
          </p:cNvPr>
          <p:cNvGrpSpPr/>
          <p:nvPr/>
        </p:nvGrpSpPr>
        <p:grpSpPr>
          <a:xfrm>
            <a:off x="1032547" y="967957"/>
            <a:ext cx="2409334" cy="5076933"/>
            <a:chOff x="1032547" y="967957"/>
            <a:chExt cx="2409334" cy="5076933"/>
          </a:xfrm>
        </p:grpSpPr>
        <p:grpSp>
          <p:nvGrpSpPr>
            <p:cNvPr id="15" name="Group 14">
              <a:extLst>
                <a:ext uri="{FF2B5EF4-FFF2-40B4-BE49-F238E27FC236}">
                  <a16:creationId xmlns:a16="http://schemas.microsoft.com/office/drawing/2014/main" id="{FA61FA23-51AE-49B4-8C25-92115F861F16}"/>
                </a:ext>
              </a:extLst>
            </p:cNvPr>
            <p:cNvGrpSpPr/>
            <p:nvPr/>
          </p:nvGrpSpPr>
          <p:grpSpPr>
            <a:xfrm>
              <a:off x="1036812" y="2271270"/>
              <a:ext cx="2405069" cy="1166208"/>
              <a:chOff x="1319236" y="1911290"/>
              <a:chExt cx="2405069" cy="1166208"/>
            </a:xfrm>
          </p:grpSpPr>
          <p:sp>
            <p:nvSpPr>
              <p:cNvPr id="8" name="Rectangle 7">
                <a:extLst>
                  <a:ext uri="{FF2B5EF4-FFF2-40B4-BE49-F238E27FC236}">
                    <a16:creationId xmlns:a16="http://schemas.microsoft.com/office/drawing/2014/main" id="{325E40B6-CD38-48E2-A215-5073EF7B4329}"/>
                  </a:ext>
                </a:extLst>
              </p:cNvPr>
              <p:cNvSpPr/>
              <p:nvPr/>
            </p:nvSpPr>
            <p:spPr>
              <a:xfrm>
                <a:off x="1319236" y="1911290"/>
                <a:ext cx="2405069" cy="1166208"/>
              </a:xfrm>
              <a:prstGeom prst="rect">
                <a:avLst/>
              </a:prstGeom>
              <a:solidFill>
                <a:schemeClr val="accent5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sv-SE" dirty="0"/>
              </a:p>
            </p:txBody>
          </p:sp>
          <p:sp>
            <p:nvSpPr>
              <p:cNvPr id="9" name="Rectangle 8">
                <a:extLst>
                  <a:ext uri="{FF2B5EF4-FFF2-40B4-BE49-F238E27FC236}">
                    <a16:creationId xmlns:a16="http://schemas.microsoft.com/office/drawing/2014/main" id="{96A5F6BC-FBA1-4A5B-AFC6-FD8672868A24}"/>
                  </a:ext>
                </a:extLst>
              </p:cNvPr>
              <p:cNvSpPr/>
              <p:nvPr/>
            </p:nvSpPr>
            <p:spPr>
              <a:xfrm>
                <a:off x="1319236" y="2232783"/>
                <a:ext cx="2405069" cy="47705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sv-SE" sz="2500" dirty="0" err="1">
                    <a:solidFill>
                      <a:schemeClr val="bg1"/>
                    </a:solidFill>
                    <a:latin typeface="Segoe UI Light" panose="020B0502040204020203" pitchFamily="34" charset="0"/>
                    <a:cs typeface="Segoe UI Light" panose="020B0502040204020203" pitchFamily="34" charset="0"/>
                  </a:rPr>
                  <a:t>Configuration</a:t>
                </a:r>
                <a:endParaRPr lang="sv-SE" sz="2500" dirty="0">
                  <a:solidFill>
                    <a:schemeClr val="bg1"/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endParaRPr>
              </a:p>
            </p:txBody>
          </p:sp>
        </p:grpSp>
        <p:grpSp>
          <p:nvGrpSpPr>
            <p:cNvPr id="14" name="Group 13">
              <a:extLst>
                <a:ext uri="{FF2B5EF4-FFF2-40B4-BE49-F238E27FC236}">
                  <a16:creationId xmlns:a16="http://schemas.microsoft.com/office/drawing/2014/main" id="{C9D6E3B6-CF1B-467E-9A93-0B23E1E4C1EE}"/>
                </a:ext>
              </a:extLst>
            </p:cNvPr>
            <p:cNvGrpSpPr/>
            <p:nvPr/>
          </p:nvGrpSpPr>
          <p:grpSpPr>
            <a:xfrm>
              <a:off x="1036812" y="967957"/>
              <a:ext cx="2405069" cy="1166208"/>
              <a:chOff x="552320" y="357793"/>
              <a:chExt cx="2405069" cy="1166208"/>
            </a:xfrm>
          </p:grpSpPr>
          <p:sp>
            <p:nvSpPr>
              <p:cNvPr id="6" name="Rectangle 5">
                <a:extLst>
                  <a:ext uri="{FF2B5EF4-FFF2-40B4-BE49-F238E27FC236}">
                    <a16:creationId xmlns:a16="http://schemas.microsoft.com/office/drawing/2014/main" id="{1FFDDF92-41F5-4FD1-9872-4FEB967291CB}"/>
                  </a:ext>
                </a:extLst>
              </p:cNvPr>
              <p:cNvSpPr/>
              <p:nvPr/>
            </p:nvSpPr>
            <p:spPr>
              <a:xfrm>
                <a:off x="552320" y="357793"/>
                <a:ext cx="2405069" cy="1166208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sv-SE"/>
              </a:p>
            </p:txBody>
          </p:sp>
          <p:sp>
            <p:nvSpPr>
              <p:cNvPr id="7" name="Rectangle 6">
                <a:extLst>
                  <a:ext uri="{FF2B5EF4-FFF2-40B4-BE49-F238E27FC236}">
                    <a16:creationId xmlns:a16="http://schemas.microsoft.com/office/drawing/2014/main" id="{6B9A51C0-9AA3-4A03-90BB-AD83D240167A}"/>
                  </a:ext>
                </a:extLst>
              </p:cNvPr>
              <p:cNvSpPr/>
              <p:nvPr/>
            </p:nvSpPr>
            <p:spPr>
              <a:xfrm>
                <a:off x="552320" y="679286"/>
                <a:ext cx="2405069" cy="47705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sv-SE" sz="2500" dirty="0">
                    <a:solidFill>
                      <a:schemeClr val="bg1"/>
                    </a:solidFill>
                    <a:latin typeface="Segoe UI Light" panose="020B0502040204020203" pitchFamily="34" charset="0"/>
                    <a:cs typeface="Segoe UI Light" panose="020B0502040204020203" pitchFamily="34" charset="0"/>
                  </a:rPr>
                  <a:t>Installation</a:t>
                </a:r>
              </a:p>
            </p:txBody>
          </p:sp>
        </p:grpSp>
        <p:grpSp>
          <p:nvGrpSpPr>
            <p:cNvPr id="16" name="Group 15">
              <a:extLst>
                <a:ext uri="{FF2B5EF4-FFF2-40B4-BE49-F238E27FC236}">
                  <a16:creationId xmlns:a16="http://schemas.microsoft.com/office/drawing/2014/main" id="{90C2F685-B2C8-4A00-8C85-E879B27419D1}"/>
                </a:ext>
              </a:extLst>
            </p:cNvPr>
            <p:cNvGrpSpPr/>
            <p:nvPr/>
          </p:nvGrpSpPr>
          <p:grpSpPr>
            <a:xfrm>
              <a:off x="1036812" y="4877896"/>
              <a:ext cx="2405069" cy="1166208"/>
              <a:chOff x="1982914" y="3518894"/>
              <a:chExt cx="2405069" cy="1166208"/>
            </a:xfrm>
          </p:grpSpPr>
          <p:sp>
            <p:nvSpPr>
              <p:cNvPr id="10" name="Rectangle 9">
                <a:extLst>
                  <a:ext uri="{FF2B5EF4-FFF2-40B4-BE49-F238E27FC236}">
                    <a16:creationId xmlns:a16="http://schemas.microsoft.com/office/drawing/2014/main" id="{516CE2B6-1113-460B-874F-515284675CFA}"/>
                  </a:ext>
                </a:extLst>
              </p:cNvPr>
              <p:cNvSpPr/>
              <p:nvPr/>
            </p:nvSpPr>
            <p:spPr>
              <a:xfrm>
                <a:off x="1982914" y="3518894"/>
                <a:ext cx="2405069" cy="1166208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sv-SE" dirty="0"/>
              </a:p>
            </p:txBody>
          </p:sp>
          <p:sp>
            <p:nvSpPr>
              <p:cNvPr id="11" name="Rectangle 10">
                <a:extLst>
                  <a:ext uri="{FF2B5EF4-FFF2-40B4-BE49-F238E27FC236}">
                    <a16:creationId xmlns:a16="http://schemas.microsoft.com/office/drawing/2014/main" id="{85BEFBC2-9294-44B5-9665-C526AEF275F4}"/>
                  </a:ext>
                </a:extLst>
              </p:cNvPr>
              <p:cNvSpPr/>
              <p:nvPr/>
            </p:nvSpPr>
            <p:spPr>
              <a:xfrm>
                <a:off x="1982914" y="3840387"/>
                <a:ext cx="2405069" cy="47705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sv-SE" sz="2500" dirty="0" err="1">
                    <a:solidFill>
                      <a:schemeClr val="bg1"/>
                    </a:solidFill>
                    <a:latin typeface="Segoe UI Light" panose="020B0502040204020203" pitchFamily="34" charset="0"/>
                    <a:cs typeface="Segoe UI Light" panose="020B0502040204020203" pitchFamily="34" charset="0"/>
                  </a:rPr>
                  <a:t>Upgrade</a:t>
                </a:r>
                <a:endParaRPr lang="sv-SE" sz="2500" dirty="0">
                  <a:solidFill>
                    <a:schemeClr val="bg1"/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endParaRPr>
              </a:p>
            </p:txBody>
          </p:sp>
        </p:grpSp>
        <p:sp>
          <p:nvSpPr>
            <p:cNvPr id="41" name="Rectangle 40">
              <a:extLst>
                <a:ext uri="{FF2B5EF4-FFF2-40B4-BE49-F238E27FC236}">
                  <a16:creationId xmlns:a16="http://schemas.microsoft.com/office/drawing/2014/main" id="{E4E3ABCB-3CBC-4553-AB94-32A7B17EF63C}"/>
                </a:ext>
              </a:extLst>
            </p:cNvPr>
            <p:cNvSpPr/>
            <p:nvPr/>
          </p:nvSpPr>
          <p:spPr>
            <a:xfrm>
              <a:off x="1032547" y="4878682"/>
              <a:ext cx="2405069" cy="1166208"/>
            </a:xfrm>
            <a:prstGeom prst="rect">
              <a:avLst/>
            </a:prstGeom>
            <a:noFill/>
            <a:ln w="28575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42" name="Rectangle 41">
              <a:extLst>
                <a:ext uri="{FF2B5EF4-FFF2-40B4-BE49-F238E27FC236}">
                  <a16:creationId xmlns:a16="http://schemas.microsoft.com/office/drawing/2014/main" id="{D0FA4717-2E18-4724-A184-D8C184EC7641}"/>
                </a:ext>
              </a:extLst>
            </p:cNvPr>
            <p:cNvSpPr/>
            <p:nvPr/>
          </p:nvSpPr>
          <p:spPr>
            <a:xfrm>
              <a:off x="1032547" y="967957"/>
              <a:ext cx="2405069" cy="1166208"/>
            </a:xfrm>
            <a:prstGeom prst="rect">
              <a:avLst/>
            </a:prstGeom>
            <a:noFill/>
            <a:ln w="28575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51" name="Rectangle 50">
              <a:extLst>
                <a:ext uri="{FF2B5EF4-FFF2-40B4-BE49-F238E27FC236}">
                  <a16:creationId xmlns:a16="http://schemas.microsoft.com/office/drawing/2014/main" id="{35FB55DC-6B63-45BF-BF68-337DDF2DC3B3}"/>
                </a:ext>
              </a:extLst>
            </p:cNvPr>
            <p:cNvSpPr/>
            <p:nvPr/>
          </p:nvSpPr>
          <p:spPr>
            <a:xfrm>
              <a:off x="1032547" y="2274086"/>
              <a:ext cx="2405069" cy="1166208"/>
            </a:xfrm>
            <a:prstGeom prst="rect">
              <a:avLst/>
            </a:prstGeom>
            <a:noFill/>
            <a:ln w="28575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</p:grpSp>
    </p:spTree>
    <p:extLst>
      <p:ext uri="{BB962C8B-B14F-4D97-AF65-F5344CB8AC3E}">
        <p14:creationId xmlns:p14="http://schemas.microsoft.com/office/powerpoint/2010/main" val="35114460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2BF92762-AFDF-418D-989D-EA73BB65DB1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9781" y="5422116"/>
            <a:ext cx="2819400" cy="1000125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E257CA5F-BA09-4F64-854F-E6E3753E3C40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28787" y="4151207"/>
            <a:ext cx="4066387" cy="677731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F2BAC502-F43D-40F8-8194-E45B9EB122E3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3276" y="2345970"/>
            <a:ext cx="3046780" cy="757725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F77A65B7-701B-4A08-BB0B-8A202E0CEA73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30084" y="5608014"/>
            <a:ext cx="3566398" cy="625977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40F9A1AE-3022-4E21-9234-079AD3D0DCAD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79369" y="3543274"/>
            <a:ext cx="3463724" cy="830317"/>
          </a:xfrm>
          <a:prstGeom prst="rect">
            <a:avLst/>
          </a:prstGeom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84A3AA57-A85A-49FD-B87F-63E28453E7FF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84142" y="2310494"/>
            <a:ext cx="2857500" cy="828675"/>
          </a:xfrm>
          <a:prstGeom prst="rect">
            <a:avLst/>
          </a:prstGeom>
        </p:spPr>
      </p:pic>
      <p:pic>
        <p:nvPicPr>
          <p:cNvPr id="17" name="Picture 16">
            <a:extLst>
              <a:ext uri="{FF2B5EF4-FFF2-40B4-BE49-F238E27FC236}">
                <a16:creationId xmlns:a16="http://schemas.microsoft.com/office/drawing/2014/main" id="{524E6161-1F7D-4A49-ACE3-218C3C92BE1C}"/>
              </a:ext>
            </a:extLst>
          </p:cNvPr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5540" y="3624221"/>
            <a:ext cx="3001149" cy="830318"/>
          </a:xfrm>
          <a:prstGeom prst="rect">
            <a:avLst/>
          </a:prstGeom>
        </p:spPr>
      </p:pic>
      <p:pic>
        <p:nvPicPr>
          <p:cNvPr id="19" name="Picture 18">
            <a:extLst>
              <a:ext uri="{FF2B5EF4-FFF2-40B4-BE49-F238E27FC236}">
                <a16:creationId xmlns:a16="http://schemas.microsoft.com/office/drawing/2014/main" id="{36041732-5FF7-44B2-A2D6-FFB008F57874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06108" y="330722"/>
            <a:ext cx="3310472" cy="1698341"/>
          </a:xfrm>
          <a:prstGeom prst="rect">
            <a:avLst/>
          </a:prstGeom>
        </p:spPr>
      </p:pic>
      <p:pic>
        <p:nvPicPr>
          <p:cNvPr id="21" name="Picture 20">
            <a:extLst>
              <a:ext uri="{FF2B5EF4-FFF2-40B4-BE49-F238E27FC236}">
                <a16:creationId xmlns:a16="http://schemas.microsoft.com/office/drawing/2014/main" id="{BB65F2E2-C5C5-4287-9F44-4ADC81FE6AB9}"/>
              </a:ext>
            </a:extLst>
          </p:cNvPr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85120" y="5422116"/>
            <a:ext cx="2221759" cy="1161489"/>
          </a:xfrm>
          <a:prstGeom prst="rect">
            <a:avLst/>
          </a:prstGeom>
        </p:spPr>
      </p:pic>
      <p:pic>
        <p:nvPicPr>
          <p:cNvPr id="23" name="Picture 22">
            <a:extLst>
              <a:ext uri="{FF2B5EF4-FFF2-40B4-BE49-F238E27FC236}">
                <a16:creationId xmlns:a16="http://schemas.microsoft.com/office/drawing/2014/main" id="{197C6743-618A-4E22-BF33-BF0B1CE0BD16}"/>
              </a:ext>
            </a:extLst>
          </p:cNvPr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33435" y="1721937"/>
            <a:ext cx="3457093" cy="21532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3805587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3" name="Group 32">
            <a:extLst>
              <a:ext uri="{FF2B5EF4-FFF2-40B4-BE49-F238E27FC236}">
                <a16:creationId xmlns:a16="http://schemas.microsoft.com/office/drawing/2014/main" id="{0367D7AD-B6AA-4B33-A939-927696332E65}"/>
              </a:ext>
            </a:extLst>
          </p:cNvPr>
          <p:cNvGrpSpPr/>
          <p:nvPr/>
        </p:nvGrpSpPr>
        <p:grpSpPr>
          <a:xfrm>
            <a:off x="8657344" y="2274086"/>
            <a:ext cx="2405070" cy="1166208"/>
            <a:chOff x="4644661" y="2318461"/>
            <a:chExt cx="2405070" cy="1166208"/>
          </a:xfrm>
        </p:grpSpPr>
        <p:sp>
          <p:nvSpPr>
            <p:cNvPr id="34" name="Rectangle 33">
              <a:extLst>
                <a:ext uri="{FF2B5EF4-FFF2-40B4-BE49-F238E27FC236}">
                  <a16:creationId xmlns:a16="http://schemas.microsoft.com/office/drawing/2014/main" id="{2423DBD9-0AD8-4F7E-89F3-445C6DF10D6E}"/>
                </a:ext>
              </a:extLst>
            </p:cNvPr>
            <p:cNvSpPr/>
            <p:nvPr/>
          </p:nvSpPr>
          <p:spPr>
            <a:xfrm>
              <a:off x="4644662" y="2318461"/>
              <a:ext cx="2405069" cy="1166208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 dirty="0"/>
            </a:p>
          </p:txBody>
        </p:sp>
        <p:sp>
          <p:nvSpPr>
            <p:cNvPr id="35" name="Rectangle 34">
              <a:extLst>
                <a:ext uri="{FF2B5EF4-FFF2-40B4-BE49-F238E27FC236}">
                  <a16:creationId xmlns:a16="http://schemas.microsoft.com/office/drawing/2014/main" id="{712261DF-DA88-4A8A-9074-D38FA62C54BC}"/>
                </a:ext>
              </a:extLst>
            </p:cNvPr>
            <p:cNvSpPr/>
            <p:nvPr/>
          </p:nvSpPr>
          <p:spPr>
            <a:xfrm>
              <a:off x="4644661" y="2637851"/>
              <a:ext cx="2405069" cy="4770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sv-SE" sz="2500" dirty="0" err="1">
                  <a:solidFill>
                    <a:schemeClr val="bg1"/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High</a:t>
              </a:r>
              <a:r>
                <a:rPr lang="sv-SE" sz="2500" dirty="0">
                  <a:solidFill>
                    <a:schemeClr val="bg1"/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 </a:t>
              </a:r>
              <a:r>
                <a:rPr lang="sv-SE" sz="2500" dirty="0" err="1">
                  <a:solidFill>
                    <a:schemeClr val="bg1"/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availability</a:t>
              </a:r>
              <a:endParaRPr lang="sv-SE" sz="250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</p:grpSp>
      <p:grpSp>
        <p:nvGrpSpPr>
          <p:cNvPr id="38" name="Group 37">
            <a:extLst>
              <a:ext uri="{FF2B5EF4-FFF2-40B4-BE49-F238E27FC236}">
                <a16:creationId xmlns:a16="http://schemas.microsoft.com/office/drawing/2014/main" id="{5E4F70D9-D807-443F-86B8-5F21949495D2}"/>
              </a:ext>
            </a:extLst>
          </p:cNvPr>
          <p:cNvGrpSpPr/>
          <p:nvPr/>
        </p:nvGrpSpPr>
        <p:grpSpPr>
          <a:xfrm>
            <a:off x="10581497" y="6327978"/>
            <a:ext cx="1531043" cy="399812"/>
            <a:chOff x="7629149" y="4722698"/>
            <a:chExt cx="1531043" cy="399812"/>
          </a:xfrm>
        </p:grpSpPr>
        <p:pic>
          <p:nvPicPr>
            <p:cNvPr id="39" name="Picture 38">
              <a:extLst>
                <a:ext uri="{FF2B5EF4-FFF2-40B4-BE49-F238E27FC236}">
                  <a16:creationId xmlns:a16="http://schemas.microsoft.com/office/drawing/2014/main" id="{50F24FD9-EEB7-4F97-BB2C-B5AFA259D6E7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7629149" y="4722698"/>
              <a:ext cx="369332" cy="369332"/>
            </a:xfrm>
            <a:prstGeom prst="rect">
              <a:avLst/>
            </a:prstGeom>
          </p:spPr>
        </p:pic>
        <p:sp>
          <p:nvSpPr>
            <p:cNvPr id="40" name="TextBox 39">
              <a:extLst>
                <a:ext uri="{FF2B5EF4-FFF2-40B4-BE49-F238E27FC236}">
                  <a16:creationId xmlns:a16="http://schemas.microsoft.com/office/drawing/2014/main" id="{CB136D65-93CD-46BC-B3D2-C05CF0875029}"/>
                </a:ext>
              </a:extLst>
            </p:cNvPr>
            <p:cNvSpPr txBox="1"/>
            <p:nvPr/>
          </p:nvSpPr>
          <p:spPr>
            <a:xfrm>
              <a:off x="7875673" y="4753178"/>
              <a:ext cx="128451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sv-SE" dirty="0">
                  <a:solidFill>
                    <a:srgbClr val="1DA1F2"/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@arcticdba</a:t>
              </a:r>
              <a:endParaRPr lang="en-SE" dirty="0">
                <a:solidFill>
                  <a:srgbClr val="1DA1F2"/>
                </a:solidFill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</p:grpSp>
      <p:grpSp>
        <p:nvGrpSpPr>
          <p:cNvPr id="20" name="Group 19">
            <a:extLst>
              <a:ext uri="{FF2B5EF4-FFF2-40B4-BE49-F238E27FC236}">
                <a16:creationId xmlns:a16="http://schemas.microsoft.com/office/drawing/2014/main" id="{22A5B7B9-95F1-4000-BC87-4F78867B5AF8}"/>
              </a:ext>
            </a:extLst>
          </p:cNvPr>
          <p:cNvGrpSpPr/>
          <p:nvPr/>
        </p:nvGrpSpPr>
        <p:grpSpPr>
          <a:xfrm>
            <a:off x="3543185" y="3574583"/>
            <a:ext cx="2405069" cy="1166208"/>
            <a:chOff x="4627791" y="2289544"/>
            <a:chExt cx="2405069" cy="1166208"/>
          </a:xfrm>
        </p:grpSpPr>
        <p:sp>
          <p:nvSpPr>
            <p:cNvPr id="21" name="Rectangle 20">
              <a:extLst>
                <a:ext uri="{FF2B5EF4-FFF2-40B4-BE49-F238E27FC236}">
                  <a16:creationId xmlns:a16="http://schemas.microsoft.com/office/drawing/2014/main" id="{05408245-39F7-4503-BF8B-5CD550C7823F}"/>
                </a:ext>
              </a:extLst>
            </p:cNvPr>
            <p:cNvSpPr/>
            <p:nvPr/>
          </p:nvSpPr>
          <p:spPr>
            <a:xfrm>
              <a:off x="4627791" y="2289544"/>
              <a:ext cx="2405069" cy="1166208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 dirty="0"/>
            </a:p>
          </p:txBody>
        </p:sp>
        <p:sp>
          <p:nvSpPr>
            <p:cNvPr id="22" name="Rectangle 21">
              <a:extLst>
                <a:ext uri="{FF2B5EF4-FFF2-40B4-BE49-F238E27FC236}">
                  <a16:creationId xmlns:a16="http://schemas.microsoft.com/office/drawing/2014/main" id="{409A7A9B-D520-4321-9A42-A4F8A08F9B81}"/>
                </a:ext>
              </a:extLst>
            </p:cNvPr>
            <p:cNvSpPr/>
            <p:nvPr/>
          </p:nvSpPr>
          <p:spPr>
            <a:xfrm>
              <a:off x="4627791" y="2424512"/>
              <a:ext cx="2405069" cy="86177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sv-SE" sz="2500" dirty="0">
                  <a:solidFill>
                    <a:schemeClr val="bg1"/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Backup / </a:t>
              </a:r>
              <a:r>
                <a:rPr lang="sv-SE" sz="2500" dirty="0" err="1">
                  <a:solidFill>
                    <a:schemeClr val="bg1"/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recovery</a:t>
              </a:r>
              <a:endParaRPr lang="sv-SE" sz="250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455798463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4D794EA4-7AF3-4B6E-A75A-0BA25F8D9B48}"/>
              </a:ext>
            </a:extLst>
          </p:cNvPr>
          <p:cNvSpPr/>
          <p:nvPr/>
        </p:nvSpPr>
        <p:spPr>
          <a:xfrm>
            <a:off x="-309683" y="1"/>
            <a:ext cx="12775828" cy="6881076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SE"/>
          </a:p>
        </p:txBody>
      </p:sp>
      <p:pic>
        <p:nvPicPr>
          <p:cNvPr id="1026" name="Picture 2" descr="Image result for azure datacenter locations">
            <a:extLst>
              <a:ext uri="{FF2B5EF4-FFF2-40B4-BE49-F238E27FC236}">
                <a16:creationId xmlns:a16="http://schemas.microsoft.com/office/drawing/2014/main" id="{F88A9BC5-C700-40C4-B680-129E8D92FC6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0831" y="309562"/>
            <a:ext cx="11734800" cy="6238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5786872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6" name="Group 25">
            <a:extLst>
              <a:ext uri="{FF2B5EF4-FFF2-40B4-BE49-F238E27FC236}">
                <a16:creationId xmlns:a16="http://schemas.microsoft.com/office/drawing/2014/main" id="{BE725295-ADFA-4E71-9F14-3ABDCDBADFFF}"/>
              </a:ext>
            </a:extLst>
          </p:cNvPr>
          <p:cNvGrpSpPr/>
          <p:nvPr/>
        </p:nvGrpSpPr>
        <p:grpSpPr>
          <a:xfrm>
            <a:off x="3543185" y="2265608"/>
            <a:ext cx="2421940" cy="1166208"/>
            <a:chOff x="4627791" y="2318461"/>
            <a:chExt cx="2421940" cy="1166208"/>
          </a:xfrm>
        </p:grpSpPr>
        <p:sp>
          <p:nvSpPr>
            <p:cNvPr id="27" name="Rectangle 26">
              <a:extLst>
                <a:ext uri="{FF2B5EF4-FFF2-40B4-BE49-F238E27FC236}">
                  <a16:creationId xmlns:a16="http://schemas.microsoft.com/office/drawing/2014/main" id="{65A70F07-4433-425E-9B4A-4853A0BBA0CB}"/>
                </a:ext>
              </a:extLst>
            </p:cNvPr>
            <p:cNvSpPr/>
            <p:nvPr/>
          </p:nvSpPr>
          <p:spPr>
            <a:xfrm>
              <a:off x="4644662" y="2318461"/>
              <a:ext cx="2405069" cy="1166208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 dirty="0"/>
            </a:p>
          </p:txBody>
        </p:sp>
        <p:sp>
          <p:nvSpPr>
            <p:cNvPr id="28" name="Rectangle 27">
              <a:extLst>
                <a:ext uri="{FF2B5EF4-FFF2-40B4-BE49-F238E27FC236}">
                  <a16:creationId xmlns:a16="http://schemas.microsoft.com/office/drawing/2014/main" id="{3201E3F1-E8B4-42E2-8D0E-42A642852117}"/>
                </a:ext>
              </a:extLst>
            </p:cNvPr>
            <p:cNvSpPr/>
            <p:nvPr/>
          </p:nvSpPr>
          <p:spPr>
            <a:xfrm>
              <a:off x="4627791" y="2424512"/>
              <a:ext cx="2405069" cy="86177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sv-SE" sz="2500" dirty="0" err="1">
                  <a:solidFill>
                    <a:schemeClr val="bg1"/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Performance</a:t>
              </a:r>
              <a:r>
                <a:rPr lang="sv-SE" sz="2500" dirty="0">
                  <a:solidFill>
                    <a:schemeClr val="bg1"/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 </a:t>
              </a:r>
              <a:r>
                <a:rPr lang="sv-SE" sz="2500" dirty="0" err="1">
                  <a:solidFill>
                    <a:schemeClr val="bg1"/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monitoring</a:t>
              </a:r>
              <a:endParaRPr lang="sv-SE" sz="250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</p:grpSp>
      <p:grpSp>
        <p:nvGrpSpPr>
          <p:cNvPr id="29" name="Group 28">
            <a:extLst>
              <a:ext uri="{FF2B5EF4-FFF2-40B4-BE49-F238E27FC236}">
                <a16:creationId xmlns:a16="http://schemas.microsoft.com/office/drawing/2014/main" id="{588D95D9-887B-4D42-9AF4-69CBB1C0C8FC}"/>
              </a:ext>
            </a:extLst>
          </p:cNvPr>
          <p:cNvGrpSpPr/>
          <p:nvPr/>
        </p:nvGrpSpPr>
        <p:grpSpPr>
          <a:xfrm>
            <a:off x="6108700" y="2274086"/>
            <a:ext cx="2405069" cy="1166208"/>
            <a:chOff x="1982914" y="3518894"/>
            <a:chExt cx="2405069" cy="1166208"/>
          </a:xfrm>
        </p:grpSpPr>
        <p:sp>
          <p:nvSpPr>
            <p:cNvPr id="30" name="Rectangle 29">
              <a:extLst>
                <a:ext uri="{FF2B5EF4-FFF2-40B4-BE49-F238E27FC236}">
                  <a16:creationId xmlns:a16="http://schemas.microsoft.com/office/drawing/2014/main" id="{81BEEABF-377F-48F8-9A9D-42F8192536A2}"/>
                </a:ext>
              </a:extLst>
            </p:cNvPr>
            <p:cNvSpPr/>
            <p:nvPr/>
          </p:nvSpPr>
          <p:spPr>
            <a:xfrm>
              <a:off x="1982914" y="3518894"/>
              <a:ext cx="2405069" cy="1166208"/>
            </a:xfrm>
            <a:prstGeom prst="rect">
              <a:avLst/>
            </a:prstGeom>
            <a:solidFill>
              <a:srgbClr val="00188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31" name="Rectangle 30">
              <a:extLst>
                <a:ext uri="{FF2B5EF4-FFF2-40B4-BE49-F238E27FC236}">
                  <a16:creationId xmlns:a16="http://schemas.microsoft.com/office/drawing/2014/main" id="{5D195195-E72A-4755-BFCA-0CE341F93F8B}"/>
                </a:ext>
              </a:extLst>
            </p:cNvPr>
            <p:cNvSpPr/>
            <p:nvPr/>
          </p:nvSpPr>
          <p:spPr>
            <a:xfrm>
              <a:off x="1982914" y="3840387"/>
              <a:ext cx="2405069" cy="4770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sv-SE" sz="2500" dirty="0" err="1">
                  <a:solidFill>
                    <a:schemeClr val="bg1"/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Troubleshooting</a:t>
              </a:r>
              <a:endParaRPr lang="sv-SE" sz="250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</p:grpSp>
      <p:grpSp>
        <p:nvGrpSpPr>
          <p:cNvPr id="38" name="Group 37">
            <a:extLst>
              <a:ext uri="{FF2B5EF4-FFF2-40B4-BE49-F238E27FC236}">
                <a16:creationId xmlns:a16="http://schemas.microsoft.com/office/drawing/2014/main" id="{5E4F70D9-D807-443F-86B8-5F21949495D2}"/>
              </a:ext>
            </a:extLst>
          </p:cNvPr>
          <p:cNvGrpSpPr/>
          <p:nvPr/>
        </p:nvGrpSpPr>
        <p:grpSpPr>
          <a:xfrm>
            <a:off x="10581497" y="6327978"/>
            <a:ext cx="1531043" cy="399812"/>
            <a:chOff x="7629149" y="4722698"/>
            <a:chExt cx="1531043" cy="399812"/>
          </a:xfrm>
        </p:grpSpPr>
        <p:pic>
          <p:nvPicPr>
            <p:cNvPr id="39" name="Picture 38">
              <a:extLst>
                <a:ext uri="{FF2B5EF4-FFF2-40B4-BE49-F238E27FC236}">
                  <a16:creationId xmlns:a16="http://schemas.microsoft.com/office/drawing/2014/main" id="{50F24FD9-EEB7-4F97-BB2C-B5AFA259D6E7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7629149" y="4722698"/>
              <a:ext cx="369332" cy="369332"/>
            </a:xfrm>
            <a:prstGeom prst="rect">
              <a:avLst/>
            </a:prstGeom>
          </p:spPr>
        </p:pic>
        <p:sp>
          <p:nvSpPr>
            <p:cNvPr id="40" name="TextBox 39">
              <a:extLst>
                <a:ext uri="{FF2B5EF4-FFF2-40B4-BE49-F238E27FC236}">
                  <a16:creationId xmlns:a16="http://schemas.microsoft.com/office/drawing/2014/main" id="{CB136D65-93CD-46BC-B3D2-C05CF0875029}"/>
                </a:ext>
              </a:extLst>
            </p:cNvPr>
            <p:cNvSpPr txBox="1"/>
            <p:nvPr/>
          </p:nvSpPr>
          <p:spPr>
            <a:xfrm>
              <a:off x="7875673" y="4753178"/>
              <a:ext cx="128451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sv-SE" dirty="0">
                  <a:solidFill>
                    <a:srgbClr val="1DA1F2"/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@arcticdba</a:t>
              </a:r>
              <a:endParaRPr lang="en-SE" dirty="0">
                <a:solidFill>
                  <a:srgbClr val="1DA1F2"/>
                </a:solidFill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9703826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59C40554-C90F-4EFE-8025-3C98B132FA34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r="21444" b="41667"/>
          <a:stretch/>
        </p:blipFill>
        <p:spPr>
          <a:xfrm>
            <a:off x="182196" y="676275"/>
            <a:ext cx="11827607" cy="55054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6554922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2" descr="Service tier monitoring of database performance.">
            <a:extLst>
              <a:ext uri="{FF2B5EF4-FFF2-40B4-BE49-F238E27FC236}">
                <a16:creationId xmlns:a16="http://schemas.microsoft.com/office/drawing/2014/main" id="{AD2B7532-2C04-4BC8-B6A6-20265647A57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7100" y="0"/>
            <a:ext cx="10336213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7469445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" name="Group 31">
            <a:extLst>
              <a:ext uri="{FF2B5EF4-FFF2-40B4-BE49-F238E27FC236}">
                <a16:creationId xmlns:a16="http://schemas.microsoft.com/office/drawing/2014/main" id="{E05E5C8D-DF10-42A4-A396-9C04AAF2F49D}"/>
              </a:ext>
            </a:extLst>
          </p:cNvPr>
          <p:cNvGrpSpPr/>
          <p:nvPr/>
        </p:nvGrpSpPr>
        <p:grpSpPr>
          <a:xfrm>
            <a:off x="6108700" y="3574583"/>
            <a:ext cx="2405069" cy="1166208"/>
            <a:chOff x="1982914" y="3518894"/>
            <a:chExt cx="2405069" cy="1166208"/>
          </a:xfrm>
        </p:grpSpPr>
        <p:sp>
          <p:nvSpPr>
            <p:cNvPr id="36" name="Rectangle 35">
              <a:extLst>
                <a:ext uri="{FF2B5EF4-FFF2-40B4-BE49-F238E27FC236}">
                  <a16:creationId xmlns:a16="http://schemas.microsoft.com/office/drawing/2014/main" id="{78BEBAA8-84D7-45C1-A85D-D21E2729DA35}"/>
                </a:ext>
              </a:extLst>
            </p:cNvPr>
            <p:cNvSpPr/>
            <p:nvPr/>
          </p:nvSpPr>
          <p:spPr>
            <a:xfrm>
              <a:off x="1982914" y="3518894"/>
              <a:ext cx="2405069" cy="1166208"/>
            </a:xfrm>
            <a:prstGeom prst="rect">
              <a:avLst/>
            </a:prstGeom>
            <a:solidFill>
              <a:srgbClr val="00188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37" name="Rectangle 36">
              <a:extLst>
                <a:ext uri="{FF2B5EF4-FFF2-40B4-BE49-F238E27FC236}">
                  <a16:creationId xmlns:a16="http://schemas.microsoft.com/office/drawing/2014/main" id="{C2DDC3FF-6171-4CAC-85B5-6A977E37B172}"/>
                </a:ext>
              </a:extLst>
            </p:cNvPr>
            <p:cNvSpPr/>
            <p:nvPr/>
          </p:nvSpPr>
          <p:spPr>
            <a:xfrm>
              <a:off x="1982914" y="3840387"/>
              <a:ext cx="2405069" cy="4770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sv-SE" sz="2500" dirty="0" err="1">
                  <a:solidFill>
                    <a:schemeClr val="bg1"/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Maintenance</a:t>
              </a:r>
              <a:endParaRPr lang="sv-SE" sz="250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</p:grpSp>
      <p:grpSp>
        <p:nvGrpSpPr>
          <p:cNvPr id="38" name="Group 37">
            <a:extLst>
              <a:ext uri="{FF2B5EF4-FFF2-40B4-BE49-F238E27FC236}">
                <a16:creationId xmlns:a16="http://schemas.microsoft.com/office/drawing/2014/main" id="{5E4F70D9-D807-443F-86B8-5F21949495D2}"/>
              </a:ext>
            </a:extLst>
          </p:cNvPr>
          <p:cNvGrpSpPr/>
          <p:nvPr/>
        </p:nvGrpSpPr>
        <p:grpSpPr>
          <a:xfrm>
            <a:off x="10581497" y="6327978"/>
            <a:ext cx="1531043" cy="399812"/>
            <a:chOff x="7629149" y="4722698"/>
            <a:chExt cx="1531043" cy="399812"/>
          </a:xfrm>
        </p:grpSpPr>
        <p:pic>
          <p:nvPicPr>
            <p:cNvPr id="39" name="Picture 38">
              <a:extLst>
                <a:ext uri="{FF2B5EF4-FFF2-40B4-BE49-F238E27FC236}">
                  <a16:creationId xmlns:a16="http://schemas.microsoft.com/office/drawing/2014/main" id="{50F24FD9-EEB7-4F97-BB2C-B5AFA259D6E7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7629149" y="4722698"/>
              <a:ext cx="369332" cy="369332"/>
            </a:xfrm>
            <a:prstGeom prst="rect">
              <a:avLst/>
            </a:prstGeom>
          </p:spPr>
        </p:pic>
        <p:sp>
          <p:nvSpPr>
            <p:cNvPr id="40" name="TextBox 39">
              <a:extLst>
                <a:ext uri="{FF2B5EF4-FFF2-40B4-BE49-F238E27FC236}">
                  <a16:creationId xmlns:a16="http://schemas.microsoft.com/office/drawing/2014/main" id="{CB136D65-93CD-46BC-B3D2-C05CF0875029}"/>
                </a:ext>
              </a:extLst>
            </p:cNvPr>
            <p:cNvSpPr txBox="1"/>
            <p:nvPr/>
          </p:nvSpPr>
          <p:spPr>
            <a:xfrm>
              <a:off x="7875673" y="4753178"/>
              <a:ext cx="128451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sv-SE" dirty="0">
                  <a:solidFill>
                    <a:srgbClr val="1DA1F2"/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@arcticdba</a:t>
              </a:r>
              <a:endParaRPr lang="en-SE" dirty="0">
                <a:solidFill>
                  <a:srgbClr val="1DA1F2"/>
                </a:solidFill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9508297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 descr="https://i0.wp.com/www.arcticdba.se/wp-content/uploads/2017/04/img5.png">
            <a:extLst>
              <a:ext uri="{FF2B5EF4-FFF2-40B4-BE49-F238E27FC236}">
                <a16:creationId xmlns:a16="http://schemas.microsoft.com/office/drawing/2014/main" id="{25015101-F113-4235-B8F1-23C575CA607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2963" y="66675"/>
            <a:ext cx="10506075" cy="6724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6152139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oup 22">
            <a:extLst>
              <a:ext uri="{FF2B5EF4-FFF2-40B4-BE49-F238E27FC236}">
                <a16:creationId xmlns:a16="http://schemas.microsoft.com/office/drawing/2014/main" id="{14C3E9F3-A327-41EC-9F79-A6687BDFDED3}"/>
              </a:ext>
            </a:extLst>
          </p:cNvPr>
          <p:cNvGrpSpPr/>
          <p:nvPr/>
        </p:nvGrpSpPr>
        <p:grpSpPr>
          <a:xfrm>
            <a:off x="8657343" y="3574583"/>
            <a:ext cx="2405070" cy="1166208"/>
            <a:chOff x="4644661" y="2318461"/>
            <a:chExt cx="2405070" cy="1166208"/>
          </a:xfrm>
        </p:grpSpPr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id="{1B289D8E-3A5F-4691-95CF-1033FA4D474A}"/>
                </a:ext>
              </a:extLst>
            </p:cNvPr>
            <p:cNvSpPr/>
            <p:nvPr/>
          </p:nvSpPr>
          <p:spPr>
            <a:xfrm>
              <a:off x="4644662" y="2318461"/>
              <a:ext cx="2405069" cy="1166208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 dirty="0"/>
            </a:p>
          </p:txBody>
        </p:sp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E7B0D137-C23B-4FBF-9D8A-44EFF03C6A1D}"/>
                </a:ext>
              </a:extLst>
            </p:cNvPr>
            <p:cNvSpPr/>
            <p:nvPr/>
          </p:nvSpPr>
          <p:spPr>
            <a:xfrm>
              <a:off x="4644661" y="2470678"/>
              <a:ext cx="2405069" cy="86177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sv-SE" sz="2500" dirty="0" err="1">
                  <a:solidFill>
                    <a:schemeClr val="bg1"/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Capacity</a:t>
              </a:r>
              <a:r>
                <a:rPr lang="sv-SE" sz="2500" dirty="0">
                  <a:solidFill>
                    <a:schemeClr val="bg1"/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 planning</a:t>
              </a:r>
            </a:p>
          </p:txBody>
        </p:sp>
      </p:grpSp>
      <p:grpSp>
        <p:nvGrpSpPr>
          <p:cNvPr id="38" name="Group 37">
            <a:extLst>
              <a:ext uri="{FF2B5EF4-FFF2-40B4-BE49-F238E27FC236}">
                <a16:creationId xmlns:a16="http://schemas.microsoft.com/office/drawing/2014/main" id="{5E4F70D9-D807-443F-86B8-5F21949495D2}"/>
              </a:ext>
            </a:extLst>
          </p:cNvPr>
          <p:cNvGrpSpPr/>
          <p:nvPr/>
        </p:nvGrpSpPr>
        <p:grpSpPr>
          <a:xfrm>
            <a:off x="10581497" y="6327978"/>
            <a:ext cx="1531043" cy="399812"/>
            <a:chOff x="7629149" y="4722698"/>
            <a:chExt cx="1531043" cy="399812"/>
          </a:xfrm>
        </p:grpSpPr>
        <p:pic>
          <p:nvPicPr>
            <p:cNvPr id="39" name="Picture 38">
              <a:extLst>
                <a:ext uri="{FF2B5EF4-FFF2-40B4-BE49-F238E27FC236}">
                  <a16:creationId xmlns:a16="http://schemas.microsoft.com/office/drawing/2014/main" id="{50F24FD9-EEB7-4F97-BB2C-B5AFA259D6E7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7629149" y="4722698"/>
              <a:ext cx="369332" cy="369332"/>
            </a:xfrm>
            <a:prstGeom prst="rect">
              <a:avLst/>
            </a:prstGeom>
          </p:spPr>
        </p:pic>
        <p:sp>
          <p:nvSpPr>
            <p:cNvPr id="40" name="TextBox 39">
              <a:extLst>
                <a:ext uri="{FF2B5EF4-FFF2-40B4-BE49-F238E27FC236}">
                  <a16:creationId xmlns:a16="http://schemas.microsoft.com/office/drawing/2014/main" id="{CB136D65-93CD-46BC-B3D2-C05CF0875029}"/>
                </a:ext>
              </a:extLst>
            </p:cNvPr>
            <p:cNvSpPr txBox="1"/>
            <p:nvPr/>
          </p:nvSpPr>
          <p:spPr>
            <a:xfrm>
              <a:off x="7875673" y="4753178"/>
              <a:ext cx="128451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sv-SE" dirty="0">
                  <a:solidFill>
                    <a:srgbClr val="1DA1F2"/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@arcticdba</a:t>
              </a:r>
              <a:endParaRPr lang="en-SE" dirty="0">
                <a:solidFill>
                  <a:srgbClr val="1DA1F2"/>
                </a:solidFill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51282394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" name="Group 16">
            <a:extLst>
              <a:ext uri="{FF2B5EF4-FFF2-40B4-BE49-F238E27FC236}">
                <a16:creationId xmlns:a16="http://schemas.microsoft.com/office/drawing/2014/main" id="{FBE37CA5-CC11-4F27-8D5E-C30CB596F514}"/>
              </a:ext>
            </a:extLst>
          </p:cNvPr>
          <p:cNvGrpSpPr/>
          <p:nvPr/>
        </p:nvGrpSpPr>
        <p:grpSpPr>
          <a:xfrm>
            <a:off x="1032548" y="3574583"/>
            <a:ext cx="2405069" cy="1166208"/>
            <a:chOff x="4627791" y="2103019"/>
            <a:chExt cx="2405069" cy="1166208"/>
          </a:xfrm>
        </p:grpSpPr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2FA2FD75-1588-442A-8B45-30E0A52CC14A}"/>
                </a:ext>
              </a:extLst>
            </p:cNvPr>
            <p:cNvSpPr/>
            <p:nvPr/>
          </p:nvSpPr>
          <p:spPr>
            <a:xfrm>
              <a:off x="4627791" y="2103019"/>
              <a:ext cx="2405069" cy="1166208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2F163A62-4FAD-47E0-A2C7-13AAB88AFCB8}"/>
                </a:ext>
              </a:extLst>
            </p:cNvPr>
            <p:cNvSpPr/>
            <p:nvPr/>
          </p:nvSpPr>
          <p:spPr>
            <a:xfrm>
              <a:off x="4627791" y="2424512"/>
              <a:ext cx="2405069" cy="4770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sv-SE" sz="2500" dirty="0">
                  <a:solidFill>
                    <a:schemeClr val="bg1"/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Migration</a:t>
              </a:r>
            </a:p>
          </p:txBody>
        </p:sp>
      </p:grpSp>
      <p:grpSp>
        <p:nvGrpSpPr>
          <p:cNvPr id="49" name="Group 48">
            <a:extLst>
              <a:ext uri="{FF2B5EF4-FFF2-40B4-BE49-F238E27FC236}">
                <a16:creationId xmlns:a16="http://schemas.microsoft.com/office/drawing/2014/main" id="{CA74630D-1447-4D7B-9CE2-B3C963D38EBC}"/>
              </a:ext>
            </a:extLst>
          </p:cNvPr>
          <p:cNvGrpSpPr/>
          <p:nvPr/>
        </p:nvGrpSpPr>
        <p:grpSpPr>
          <a:xfrm>
            <a:off x="10581497" y="6327978"/>
            <a:ext cx="1531043" cy="399812"/>
            <a:chOff x="7629149" y="4722698"/>
            <a:chExt cx="1531043" cy="399812"/>
          </a:xfrm>
        </p:grpSpPr>
        <p:pic>
          <p:nvPicPr>
            <p:cNvPr id="50" name="Picture 49">
              <a:extLst>
                <a:ext uri="{FF2B5EF4-FFF2-40B4-BE49-F238E27FC236}">
                  <a16:creationId xmlns:a16="http://schemas.microsoft.com/office/drawing/2014/main" id="{EF2E84A9-4107-4D11-908A-56A82934AFD9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7629149" y="4722698"/>
              <a:ext cx="369332" cy="369332"/>
            </a:xfrm>
            <a:prstGeom prst="rect">
              <a:avLst/>
            </a:prstGeom>
          </p:spPr>
        </p:pic>
        <p:sp>
          <p:nvSpPr>
            <p:cNvPr id="51" name="TextBox 50">
              <a:extLst>
                <a:ext uri="{FF2B5EF4-FFF2-40B4-BE49-F238E27FC236}">
                  <a16:creationId xmlns:a16="http://schemas.microsoft.com/office/drawing/2014/main" id="{54A209E3-4E13-4AF7-BE20-97D50EB7FC78}"/>
                </a:ext>
              </a:extLst>
            </p:cNvPr>
            <p:cNvSpPr txBox="1"/>
            <p:nvPr/>
          </p:nvSpPr>
          <p:spPr>
            <a:xfrm>
              <a:off x="7875673" y="4753178"/>
              <a:ext cx="128451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sv-SE" dirty="0">
                  <a:solidFill>
                    <a:srgbClr val="1DA1F2"/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@arcticdba</a:t>
              </a:r>
              <a:endParaRPr lang="en-SE" dirty="0">
                <a:solidFill>
                  <a:srgbClr val="1DA1F2"/>
                </a:solidFill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587100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loud 1">
            <a:extLst>
              <a:ext uri="{FF2B5EF4-FFF2-40B4-BE49-F238E27FC236}">
                <a16:creationId xmlns:a16="http://schemas.microsoft.com/office/drawing/2014/main" id="{222BF551-4D0D-4E75-8600-587CFC7977A9}"/>
              </a:ext>
            </a:extLst>
          </p:cNvPr>
          <p:cNvSpPr/>
          <p:nvPr/>
        </p:nvSpPr>
        <p:spPr>
          <a:xfrm>
            <a:off x="10364338" y="2977270"/>
            <a:ext cx="1563097" cy="1345267"/>
          </a:xfrm>
          <a:prstGeom prst="cloud">
            <a:avLst/>
          </a:prstGeom>
          <a:solidFill>
            <a:srgbClr val="F0433A"/>
          </a:solidFill>
          <a:ln>
            <a:solidFill>
              <a:srgbClr val="F0433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SE"/>
          </a:p>
        </p:txBody>
      </p:sp>
      <p:pic>
        <p:nvPicPr>
          <p:cNvPr id="16" name="Picture 2" descr="Image result">
            <a:extLst>
              <a:ext uri="{FF2B5EF4-FFF2-40B4-BE49-F238E27FC236}">
                <a16:creationId xmlns:a16="http://schemas.microsoft.com/office/drawing/2014/main" id="{37850BA3-5C0E-44D9-9737-97495CC2301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2194" y="971550"/>
            <a:ext cx="5943600" cy="4914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Arrow: Right 16">
            <a:extLst>
              <a:ext uri="{FF2B5EF4-FFF2-40B4-BE49-F238E27FC236}">
                <a16:creationId xmlns:a16="http://schemas.microsoft.com/office/drawing/2014/main" id="{E9937986-DA22-484B-BC98-F62A5EC9841F}"/>
              </a:ext>
            </a:extLst>
          </p:cNvPr>
          <p:cNvSpPr/>
          <p:nvPr/>
        </p:nvSpPr>
        <p:spPr>
          <a:xfrm>
            <a:off x="8548993" y="2988968"/>
            <a:ext cx="2829638" cy="1345266"/>
          </a:xfrm>
          <a:prstGeom prst="rightArrow">
            <a:avLst/>
          </a:prstGeom>
          <a:solidFill>
            <a:srgbClr val="8203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grpSp>
        <p:nvGrpSpPr>
          <p:cNvPr id="18" name="Group 17">
            <a:extLst>
              <a:ext uri="{FF2B5EF4-FFF2-40B4-BE49-F238E27FC236}">
                <a16:creationId xmlns:a16="http://schemas.microsoft.com/office/drawing/2014/main" id="{3A0CF3A8-7B63-45EF-9412-417F960C3FC2}"/>
              </a:ext>
            </a:extLst>
          </p:cNvPr>
          <p:cNvGrpSpPr/>
          <p:nvPr/>
        </p:nvGrpSpPr>
        <p:grpSpPr>
          <a:xfrm>
            <a:off x="8910829" y="3383674"/>
            <a:ext cx="430459" cy="532463"/>
            <a:chOff x="4898922" y="4889557"/>
            <a:chExt cx="860917" cy="1064926"/>
          </a:xfrm>
        </p:grpSpPr>
        <p:sp>
          <p:nvSpPr>
            <p:cNvPr id="19" name="Oval 18">
              <a:extLst>
                <a:ext uri="{FF2B5EF4-FFF2-40B4-BE49-F238E27FC236}">
                  <a16:creationId xmlns:a16="http://schemas.microsoft.com/office/drawing/2014/main" id="{F712DE09-440D-4869-9E68-3BF9EB41CD98}"/>
                </a:ext>
              </a:extLst>
            </p:cNvPr>
            <p:cNvSpPr/>
            <p:nvPr/>
          </p:nvSpPr>
          <p:spPr>
            <a:xfrm>
              <a:off x="4946904" y="4904111"/>
              <a:ext cx="691896" cy="340839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20" name="Rectangle 19">
              <a:extLst>
                <a:ext uri="{FF2B5EF4-FFF2-40B4-BE49-F238E27FC236}">
                  <a16:creationId xmlns:a16="http://schemas.microsoft.com/office/drawing/2014/main" id="{AE31E755-02C8-4AD1-9619-3F39017F2D5C}"/>
                </a:ext>
              </a:extLst>
            </p:cNvPr>
            <p:cNvSpPr/>
            <p:nvPr/>
          </p:nvSpPr>
          <p:spPr>
            <a:xfrm>
              <a:off x="5172456" y="5259504"/>
              <a:ext cx="543283" cy="694979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21" name="Rectangle 20">
              <a:extLst>
                <a:ext uri="{FF2B5EF4-FFF2-40B4-BE49-F238E27FC236}">
                  <a16:creationId xmlns:a16="http://schemas.microsoft.com/office/drawing/2014/main" id="{03FA3153-3BCA-40A8-9D60-FD4C232B1BF9}"/>
                </a:ext>
              </a:extLst>
            </p:cNvPr>
            <p:cNvSpPr/>
            <p:nvPr/>
          </p:nvSpPr>
          <p:spPr>
            <a:xfrm>
              <a:off x="5172456" y="5475640"/>
              <a:ext cx="556457" cy="47884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pic>
          <p:nvPicPr>
            <p:cNvPr id="22" name="Picture 21">
              <a:extLst>
                <a:ext uri="{FF2B5EF4-FFF2-40B4-BE49-F238E27FC236}">
                  <a16:creationId xmlns:a16="http://schemas.microsoft.com/office/drawing/2014/main" id="{D69ED4D7-5011-406D-9921-298EACE08B3F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898922" y="4889557"/>
              <a:ext cx="860917" cy="1064926"/>
            </a:xfrm>
            <a:prstGeom prst="rect">
              <a:avLst/>
            </a:prstGeom>
          </p:spPr>
        </p:pic>
      </p:grpSp>
      <p:grpSp>
        <p:nvGrpSpPr>
          <p:cNvPr id="23" name="Group 22">
            <a:extLst>
              <a:ext uri="{FF2B5EF4-FFF2-40B4-BE49-F238E27FC236}">
                <a16:creationId xmlns:a16="http://schemas.microsoft.com/office/drawing/2014/main" id="{AD0AA62D-E26F-4CE0-9EFB-5BA57728F365}"/>
              </a:ext>
            </a:extLst>
          </p:cNvPr>
          <p:cNvGrpSpPr/>
          <p:nvPr/>
        </p:nvGrpSpPr>
        <p:grpSpPr>
          <a:xfrm>
            <a:off x="7354032" y="2790993"/>
            <a:ext cx="1291841" cy="1717823"/>
            <a:chOff x="1511079" y="1779770"/>
            <a:chExt cx="2551448" cy="3392782"/>
          </a:xfrm>
        </p:grpSpPr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id="{B7EFFF41-D000-4B47-BBEC-7B02AE3D53E8}"/>
                </a:ext>
              </a:extLst>
            </p:cNvPr>
            <p:cNvSpPr/>
            <p:nvPr/>
          </p:nvSpPr>
          <p:spPr>
            <a:xfrm>
              <a:off x="1785600" y="3175200"/>
              <a:ext cx="2148252" cy="97122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25" name="Oval 24">
              <a:extLst>
                <a:ext uri="{FF2B5EF4-FFF2-40B4-BE49-F238E27FC236}">
                  <a16:creationId xmlns:a16="http://schemas.microsoft.com/office/drawing/2014/main" id="{04FF55D4-A948-4E44-AB1D-E1AEE534BA20}"/>
                </a:ext>
              </a:extLst>
            </p:cNvPr>
            <p:cNvSpPr/>
            <p:nvPr/>
          </p:nvSpPr>
          <p:spPr>
            <a:xfrm>
              <a:off x="1827749" y="1910867"/>
              <a:ext cx="2043437" cy="669600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26" name="Freeform 33">
              <a:extLst>
                <a:ext uri="{FF2B5EF4-FFF2-40B4-BE49-F238E27FC236}">
                  <a16:creationId xmlns:a16="http://schemas.microsoft.com/office/drawing/2014/main" id="{451B039C-9CDD-4EDF-AA42-43B4C4C5C3D9}"/>
                </a:ext>
              </a:extLst>
            </p:cNvPr>
            <p:cNvSpPr/>
            <p:nvPr/>
          </p:nvSpPr>
          <p:spPr bwMode="auto">
            <a:xfrm>
              <a:off x="1511079" y="1779770"/>
              <a:ext cx="2551448" cy="3392782"/>
            </a:xfrm>
            <a:custGeom>
              <a:avLst/>
              <a:gdLst>
                <a:gd name="connsiteX0" fmla="*/ 737517 w 1455401"/>
                <a:gd name="connsiteY0" fmla="*/ 911351 h 1866625"/>
                <a:gd name="connsiteX1" fmla="*/ 785815 w 1455401"/>
                <a:gd name="connsiteY1" fmla="*/ 937839 h 1866625"/>
                <a:gd name="connsiteX2" fmla="*/ 803471 w 1455401"/>
                <a:gd name="connsiteY2" fmla="*/ 1010286 h 1866625"/>
                <a:gd name="connsiteX3" fmla="*/ 784774 w 1455401"/>
                <a:gd name="connsiteY3" fmla="*/ 1079356 h 1866625"/>
                <a:gd name="connsiteX4" fmla="*/ 735697 w 1455401"/>
                <a:gd name="connsiteY4" fmla="*/ 1105062 h 1866625"/>
                <a:gd name="connsiteX5" fmla="*/ 685192 w 1455401"/>
                <a:gd name="connsiteY5" fmla="*/ 1079616 h 1866625"/>
                <a:gd name="connsiteX6" fmla="*/ 666627 w 1455401"/>
                <a:gd name="connsiteY6" fmla="*/ 1008726 h 1866625"/>
                <a:gd name="connsiteX7" fmla="*/ 685324 w 1455401"/>
                <a:gd name="connsiteY7" fmla="*/ 936797 h 1866625"/>
                <a:gd name="connsiteX8" fmla="*/ 737517 w 1455401"/>
                <a:gd name="connsiteY8" fmla="*/ 911351 h 1866625"/>
                <a:gd name="connsiteX9" fmla="*/ 974881 w 1455401"/>
                <a:gd name="connsiteY9" fmla="*/ 822027 h 1866625"/>
                <a:gd name="connsiteX10" fmla="*/ 974881 w 1455401"/>
                <a:gd name="connsiteY10" fmla="*/ 1194390 h 1866625"/>
                <a:gd name="connsiteX11" fmla="*/ 1215333 w 1455401"/>
                <a:gd name="connsiteY11" fmla="*/ 1194390 h 1866625"/>
                <a:gd name="connsiteX12" fmla="*/ 1215333 w 1455401"/>
                <a:gd name="connsiteY12" fmla="*/ 1106622 h 1866625"/>
                <a:gd name="connsiteX13" fmla="*/ 1087058 w 1455401"/>
                <a:gd name="connsiteY13" fmla="*/ 1106622 h 1866625"/>
                <a:gd name="connsiteX14" fmla="*/ 1087058 w 1455401"/>
                <a:gd name="connsiteY14" fmla="*/ 822027 h 1866625"/>
                <a:gd name="connsiteX15" fmla="*/ 738555 w 1455401"/>
                <a:gd name="connsiteY15" fmla="*/ 815793 h 1866625"/>
                <a:gd name="connsiteX16" fmla="*/ 639361 w 1455401"/>
                <a:gd name="connsiteY16" fmla="*/ 840592 h 1866625"/>
                <a:gd name="connsiteX17" fmla="*/ 571587 w 1455401"/>
                <a:gd name="connsiteY17" fmla="*/ 910832 h 1866625"/>
                <a:gd name="connsiteX18" fmla="*/ 547438 w 1455401"/>
                <a:gd name="connsiteY18" fmla="*/ 1013140 h 1866625"/>
                <a:gd name="connsiteX19" fmla="*/ 571328 w 1455401"/>
                <a:gd name="connsiteY19" fmla="*/ 1110386 h 1866625"/>
                <a:gd name="connsiteX20" fmla="*/ 638192 w 1455401"/>
                <a:gd name="connsiteY20" fmla="*/ 1177121 h 1866625"/>
                <a:gd name="connsiteX21" fmla="*/ 733622 w 1455401"/>
                <a:gd name="connsiteY21" fmla="*/ 1200880 h 1866625"/>
                <a:gd name="connsiteX22" fmla="*/ 776983 w 1455401"/>
                <a:gd name="connsiteY22" fmla="*/ 1196466 h 1866625"/>
                <a:gd name="connsiteX23" fmla="*/ 824244 w 1455401"/>
                <a:gd name="connsiteY23" fmla="*/ 1244504 h 1866625"/>
                <a:gd name="connsiteX24" fmla="*/ 964983 w 1455401"/>
                <a:gd name="connsiteY24" fmla="*/ 1244504 h 1866625"/>
                <a:gd name="connsiteX25" fmla="*/ 866571 w 1455401"/>
                <a:gd name="connsiteY25" fmla="*/ 1149465 h 1866625"/>
                <a:gd name="connsiteX26" fmla="*/ 922399 w 1455401"/>
                <a:gd name="connsiteY26" fmla="*/ 1007169 h 1866625"/>
                <a:gd name="connsiteX27" fmla="*/ 899420 w 1455401"/>
                <a:gd name="connsiteY27" fmla="*/ 907325 h 1866625"/>
                <a:gd name="connsiteX28" fmla="*/ 834241 w 1455401"/>
                <a:gd name="connsiteY28" fmla="*/ 839555 h 1866625"/>
                <a:gd name="connsiteX29" fmla="*/ 738555 w 1455401"/>
                <a:gd name="connsiteY29" fmla="*/ 815793 h 1866625"/>
                <a:gd name="connsiteX30" fmla="*/ 391194 w 1455401"/>
                <a:gd name="connsiteY30" fmla="*/ 815793 h 1866625"/>
                <a:gd name="connsiteX31" fmla="*/ 281097 w 1455401"/>
                <a:gd name="connsiteY31" fmla="*/ 848123 h 1866625"/>
                <a:gd name="connsiteX32" fmla="*/ 240067 w 1455401"/>
                <a:gd name="connsiteY32" fmla="*/ 934462 h 1866625"/>
                <a:gd name="connsiteX33" fmla="*/ 329914 w 1455401"/>
                <a:gd name="connsiteY33" fmla="*/ 1046120 h 1866625"/>
                <a:gd name="connsiteX34" fmla="*/ 367955 w 1455401"/>
                <a:gd name="connsiteY34" fmla="*/ 1062479 h 1866625"/>
                <a:gd name="connsiteX35" fmla="*/ 383276 w 1455401"/>
                <a:gd name="connsiteY35" fmla="*/ 1075330 h 1866625"/>
                <a:gd name="connsiteX36" fmla="*/ 388337 w 1455401"/>
                <a:gd name="connsiteY36" fmla="*/ 1091301 h 1866625"/>
                <a:gd name="connsiteX37" fmla="*/ 378212 w 1455401"/>
                <a:gd name="connsiteY37" fmla="*/ 1110645 h 1866625"/>
                <a:gd name="connsiteX38" fmla="*/ 349649 w 1455401"/>
                <a:gd name="connsiteY38" fmla="*/ 1117266 h 1866625"/>
                <a:gd name="connsiteX39" fmla="*/ 296937 w 1455401"/>
                <a:gd name="connsiteY39" fmla="*/ 1106750 h 1866625"/>
                <a:gd name="connsiteX40" fmla="*/ 245263 w 1455401"/>
                <a:gd name="connsiteY40" fmla="*/ 1079097 h 1866625"/>
                <a:gd name="connsiteX41" fmla="*/ 245263 w 1455401"/>
                <a:gd name="connsiteY41" fmla="*/ 1181145 h 1866625"/>
                <a:gd name="connsiteX42" fmla="*/ 352243 w 1455401"/>
                <a:gd name="connsiteY42" fmla="*/ 1200880 h 1866625"/>
                <a:gd name="connsiteX43" fmla="*/ 438454 w 1455401"/>
                <a:gd name="connsiteY43" fmla="*/ 1187378 h 1866625"/>
                <a:gd name="connsiteX44" fmla="*/ 494152 w 1455401"/>
                <a:gd name="connsiteY44" fmla="*/ 1146351 h 1866625"/>
                <a:gd name="connsiteX45" fmla="*/ 514018 w 1455401"/>
                <a:gd name="connsiteY45" fmla="*/ 1081695 h 1866625"/>
                <a:gd name="connsiteX46" fmla="*/ 489997 w 1455401"/>
                <a:gd name="connsiteY46" fmla="*/ 1015737 h 1866625"/>
                <a:gd name="connsiteX47" fmla="*/ 408072 w 1455401"/>
                <a:gd name="connsiteY47" fmla="*/ 964582 h 1866625"/>
                <a:gd name="connsiteX48" fmla="*/ 369512 w 1455401"/>
                <a:gd name="connsiteY48" fmla="*/ 944719 h 1866625"/>
                <a:gd name="connsiteX49" fmla="*/ 360293 w 1455401"/>
                <a:gd name="connsiteY49" fmla="*/ 925372 h 1866625"/>
                <a:gd name="connsiteX50" fmla="*/ 371719 w 1455401"/>
                <a:gd name="connsiteY50" fmla="*/ 906159 h 1866625"/>
                <a:gd name="connsiteX51" fmla="*/ 401842 w 1455401"/>
                <a:gd name="connsiteY51" fmla="*/ 899147 h 1866625"/>
                <a:gd name="connsiteX52" fmla="*/ 494283 w 1455401"/>
                <a:gd name="connsiteY52" fmla="*/ 924853 h 1866625"/>
                <a:gd name="connsiteX53" fmla="*/ 494283 w 1455401"/>
                <a:gd name="connsiteY53" fmla="*/ 830076 h 1866625"/>
                <a:gd name="connsiteX54" fmla="*/ 456761 w 1455401"/>
                <a:gd name="connsiteY54" fmla="*/ 821245 h 1866625"/>
                <a:gd name="connsiteX55" fmla="*/ 427029 w 1455401"/>
                <a:gd name="connsiteY55" fmla="*/ 817350 h 1866625"/>
                <a:gd name="connsiteX56" fmla="*/ 391194 w 1455401"/>
                <a:gd name="connsiteY56" fmla="*/ 815793 h 1866625"/>
                <a:gd name="connsiteX57" fmla="*/ 1 w 1455401"/>
                <a:gd name="connsiteY57" fmla="*/ 235984 h 1866625"/>
                <a:gd name="connsiteX58" fmla="*/ 1 w 1455401"/>
                <a:gd name="connsiteY58" fmla="*/ 257081 h 1866625"/>
                <a:gd name="connsiteX59" fmla="*/ 1 w 1455401"/>
                <a:gd name="connsiteY59" fmla="*/ 296835 h 1866625"/>
                <a:gd name="connsiteX60" fmla="*/ 0 w 1455401"/>
                <a:gd name="connsiteY60" fmla="*/ 296838 h 1866625"/>
                <a:gd name="connsiteX61" fmla="*/ 1 w 1455401"/>
                <a:gd name="connsiteY61" fmla="*/ 235984 h 1866625"/>
                <a:gd name="connsiteX62" fmla="*/ 727701 w 1455401"/>
                <a:gd name="connsiteY62" fmla="*/ 107085 h 1866625"/>
                <a:gd name="connsiteX63" fmla="*/ 225411 w 1455401"/>
                <a:gd name="connsiteY63" fmla="*/ 254506 h 1866625"/>
                <a:gd name="connsiteX64" fmla="*/ 727701 w 1455401"/>
                <a:gd name="connsiteY64" fmla="*/ 401926 h 1866625"/>
                <a:gd name="connsiteX65" fmla="*/ 1229991 w 1455401"/>
                <a:gd name="connsiteY65" fmla="*/ 254506 h 1866625"/>
                <a:gd name="connsiteX66" fmla="*/ 727701 w 1455401"/>
                <a:gd name="connsiteY66" fmla="*/ 107085 h 1866625"/>
                <a:gd name="connsiteX67" fmla="*/ 727700 w 1455401"/>
                <a:gd name="connsiteY67" fmla="*/ 0 h 1866625"/>
                <a:gd name="connsiteX68" fmla="*/ 1451644 w 1455401"/>
                <a:gd name="connsiteY68" fmla="*/ 266488 h 1866625"/>
                <a:gd name="connsiteX69" fmla="*/ 1454289 w 1455401"/>
                <a:gd name="connsiteY69" fmla="*/ 287858 h 1866625"/>
                <a:gd name="connsiteX70" fmla="*/ 1455400 w 1455401"/>
                <a:gd name="connsiteY70" fmla="*/ 287858 h 1866625"/>
                <a:gd name="connsiteX71" fmla="*/ 1455400 w 1455401"/>
                <a:gd name="connsiteY71" fmla="*/ 296838 h 1866625"/>
                <a:gd name="connsiteX72" fmla="*/ 1455401 w 1455401"/>
                <a:gd name="connsiteY72" fmla="*/ 1569784 h 1866625"/>
                <a:gd name="connsiteX73" fmla="*/ 1455401 w 1455401"/>
                <a:gd name="connsiteY73" fmla="*/ 1569787 h 1866625"/>
                <a:gd name="connsiteX74" fmla="*/ 1455401 w 1455401"/>
                <a:gd name="connsiteY74" fmla="*/ 1569790 h 1866625"/>
                <a:gd name="connsiteX75" fmla="*/ 1455401 w 1455401"/>
                <a:gd name="connsiteY75" fmla="*/ 1578767 h 1866625"/>
                <a:gd name="connsiteX76" fmla="*/ 1454289 w 1455401"/>
                <a:gd name="connsiteY76" fmla="*/ 1578767 h 1866625"/>
                <a:gd name="connsiteX77" fmla="*/ 1451644 w 1455401"/>
                <a:gd name="connsiteY77" fmla="*/ 1600137 h 1866625"/>
                <a:gd name="connsiteX78" fmla="*/ 727701 w 1455401"/>
                <a:gd name="connsiteY78" fmla="*/ 1866625 h 1866625"/>
                <a:gd name="connsiteX79" fmla="*/ 3758 w 1455401"/>
                <a:gd name="connsiteY79" fmla="*/ 1600137 h 1866625"/>
                <a:gd name="connsiteX80" fmla="*/ 1113 w 1455401"/>
                <a:gd name="connsiteY80" fmla="*/ 1578767 h 1866625"/>
                <a:gd name="connsiteX81" fmla="*/ 1 w 1455401"/>
                <a:gd name="connsiteY81" fmla="*/ 1578767 h 1866625"/>
                <a:gd name="connsiteX82" fmla="*/ 1 w 1455401"/>
                <a:gd name="connsiteY82" fmla="*/ 1569787 h 1866625"/>
                <a:gd name="connsiteX83" fmla="*/ 1 w 1455401"/>
                <a:gd name="connsiteY83" fmla="*/ 296841 h 1866625"/>
                <a:gd name="connsiteX84" fmla="*/ 1 w 1455401"/>
                <a:gd name="connsiteY84" fmla="*/ 296835 h 1866625"/>
                <a:gd name="connsiteX85" fmla="*/ 1 w 1455401"/>
                <a:gd name="connsiteY85" fmla="*/ 296835 h 1866625"/>
                <a:gd name="connsiteX86" fmla="*/ 3758 w 1455401"/>
                <a:gd name="connsiteY86" fmla="*/ 266488 h 1866625"/>
                <a:gd name="connsiteX87" fmla="*/ 727700 w 1455401"/>
                <a:gd name="connsiteY87" fmla="*/ 0 h 18666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</a:cxnLst>
              <a:rect l="l" t="t" r="r" b="b"/>
              <a:pathLst>
                <a:path w="1455401" h="1866625">
                  <a:moveTo>
                    <a:pt x="737517" y="911351"/>
                  </a:moveTo>
                  <a:cubicBezTo>
                    <a:pt x="757941" y="911351"/>
                    <a:pt x="774041" y="920179"/>
                    <a:pt x="785815" y="937839"/>
                  </a:cubicBezTo>
                  <a:cubicBezTo>
                    <a:pt x="797585" y="955495"/>
                    <a:pt x="803471" y="979644"/>
                    <a:pt x="803471" y="1010286"/>
                  </a:cubicBezTo>
                  <a:cubicBezTo>
                    <a:pt x="803471" y="1039193"/>
                    <a:pt x="797241" y="1062219"/>
                    <a:pt x="784774" y="1079356"/>
                  </a:cubicBezTo>
                  <a:cubicBezTo>
                    <a:pt x="772310" y="1096493"/>
                    <a:pt x="755951" y="1105062"/>
                    <a:pt x="735697" y="1105062"/>
                  </a:cubicBezTo>
                  <a:cubicBezTo>
                    <a:pt x="714406" y="1105062"/>
                    <a:pt x="697571" y="1096582"/>
                    <a:pt x="685192" y="1079616"/>
                  </a:cubicBezTo>
                  <a:cubicBezTo>
                    <a:pt x="672814" y="1062649"/>
                    <a:pt x="666627" y="1039023"/>
                    <a:pt x="666627" y="1008726"/>
                  </a:cubicBezTo>
                  <a:cubicBezTo>
                    <a:pt x="666627" y="977739"/>
                    <a:pt x="672857" y="953764"/>
                    <a:pt x="685324" y="936797"/>
                  </a:cubicBezTo>
                  <a:cubicBezTo>
                    <a:pt x="697787" y="919834"/>
                    <a:pt x="715184" y="911351"/>
                    <a:pt x="737517" y="911351"/>
                  </a:cubicBezTo>
                  <a:close/>
                  <a:moveTo>
                    <a:pt x="974881" y="822027"/>
                  </a:moveTo>
                  <a:lnTo>
                    <a:pt x="974881" y="1194390"/>
                  </a:lnTo>
                  <a:lnTo>
                    <a:pt x="1215333" y="1194390"/>
                  </a:lnTo>
                  <a:lnTo>
                    <a:pt x="1215333" y="1106622"/>
                  </a:lnTo>
                  <a:lnTo>
                    <a:pt x="1087058" y="1106622"/>
                  </a:lnTo>
                  <a:lnTo>
                    <a:pt x="1087058" y="822027"/>
                  </a:lnTo>
                  <a:close/>
                  <a:moveTo>
                    <a:pt x="738555" y="815793"/>
                  </a:moveTo>
                  <a:cubicBezTo>
                    <a:pt x="701508" y="815793"/>
                    <a:pt x="668443" y="824059"/>
                    <a:pt x="639361" y="840592"/>
                  </a:cubicBezTo>
                  <a:cubicBezTo>
                    <a:pt x="610279" y="857125"/>
                    <a:pt x="587687" y="880538"/>
                    <a:pt x="571587" y="910832"/>
                  </a:cubicBezTo>
                  <a:cubicBezTo>
                    <a:pt x="555488" y="941126"/>
                    <a:pt x="547438" y="975230"/>
                    <a:pt x="547438" y="1013140"/>
                  </a:cubicBezTo>
                  <a:cubicBezTo>
                    <a:pt x="547438" y="1049322"/>
                    <a:pt x="555403" y="1081737"/>
                    <a:pt x="571328" y="1110386"/>
                  </a:cubicBezTo>
                  <a:cubicBezTo>
                    <a:pt x="587253" y="1139037"/>
                    <a:pt x="609543" y="1161282"/>
                    <a:pt x="638192" y="1177121"/>
                  </a:cubicBezTo>
                  <a:cubicBezTo>
                    <a:pt x="666843" y="1192961"/>
                    <a:pt x="698651" y="1200880"/>
                    <a:pt x="733622" y="1200880"/>
                  </a:cubicBezTo>
                  <a:cubicBezTo>
                    <a:pt x="748680" y="1200880"/>
                    <a:pt x="763137" y="1199408"/>
                    <a:pt x="776983" y="1196466"/>
                  </a:cubicBezTo>
                  <a:lnTo>
                    <a:pt x="824244" y="1244504"/>
                  </a:lnTo>
                  <a:lnTo>
                    <a:pt x="964983" y="1244504"/>
                  </a:lnTo>
                  <a:lnTo>
                    <a:pt x="866571" y="1149465"/>
                  </a:lnTo>
                  <a:cubicBezTo>
                    <a:pt x="903791" y="1112248"/>
                    <a:pt x="922399" y="1064814"/>
                    <a:pt x="922399" y="1007169"/>
                  </a:cubicBezTo>
                  <a:cubicBezTo>
                    <a:pt x="922399" y="969949"/>
                    <a:pt x="914737" y="936669"/>
                    <a:pt x="899420" y="907325"/>
                  </a:cubicBezTo>
                  <a:cubicBezTo>
                    <a:pt x="884099" y="877983"/>
                    <a:pt x="862373" y="855391"/>
                    <a:pt x="834241" y="839555"/>
                  </a:cubicBezTo>
                  <a:cubicBezTo>
                    <a:pt x="806111" y="823715"/>
                    <a:pt x="774215" y="815793"/>
                    <a:pt x="738555" y="815793"/>
                  </a:cubicBezTo>
                  <a:close/>
                  <a:moveTo>
                    <a:pt x="391194" y="815793"/>
                  </a:moveTo>
                  <a:cubicBezTo>
                    <a:pt x="345146" y="815793"/>
                    <a:pt x="308448" y="826569"/>
                    <a:pt x="281097" y="848123"/>
                  </a:cubicBezTo>
                  <a:cubicBezTo>
                    <a:pt x="253743" y="869674"/>
                    <a:pt x="240067" y="898454"/>
                    <a:pt x="240067" y="934462"/>
                  </a:cubicBezTo>
                  <a:cubicBezTo>
                    <a:pt x="240067" y="985877"/>
                    <a:pt x="270016" y="1023094"/>
                    <a:pt x="329914" y="1046120"/>
                  </a:cubicBezTo>
                  <a:cubicBezTo>
                    <a:pt x="348437" y="1053043"/>
                    <a:pt x="361117" y="1058495"/>
                    <a:pt x="367955" y="1062479"/>
                  </a:cubicBezTo>
                  <a:cubicBezTo>
                    <a:pt x="374793" y="1066459"/>
                    <a:pt x="379900" y="1070745"/>
                    <a:pt x="383276" y="1075330"/>
                  </a:cubicBezTo>
                  <a:cubicBezTo>
                    <a:pt x="386652" y="1079918"/>
                    <a:pt x="388337" y="1085242"/>
                    <a:pt x="388337" y="1091301"/>
                  </a:cubicBezTo>
                  <a:cubicBezTo>
                    <a:pt x="388337" y="1099784"/>
                    <a:pt x="384964" y="1106231"/>
                    <a:pt x="378212" y="1110645"/>
                  </a:cubicBezTo>
                  <a:cubicBezTo>
                    <a:pt x="371459" y="1115059"/>
                    <a:pt x="361938" y="1117266"/>
                    <a:pt x="349649" y="1117266"/>
                  </a:cubicBezTo>
                  <a:cubicBezTo>
                    <a:pt x="333375" y="1117266"/>
                    <a:pt x="315805" y="1113762"/>
                    <a:pt x="296937" y="1106750"/>
                  </a:cubicBezTo>
                  <a:cubicBezTo>
                    <a:pt x="278066" y="1099742"/>
                    <a:pt x="260843" y="1090523"/>
                    <a:pt x="245263" y="1079097"/>
                  </a:cubicBezTo>
                  <a:lnTo>
                    <a:pt x="245263" y="1181145"/>
                  </a:lnTo>
                  <a:cubicBezTo>
                    <a:pt x="277632" y="1194301"/>
                    <a:pt x="313296" y="1200880"/>
                    <a:pt x="352243" y="1200880"/>
                  </a:cubicBezTo>
                  <a:cubicBezTo>
                    <a:pt x="385828" y="1200880"/>
                    <a:pt x="414565" y="1196380"/>
                    <a:pt x="438454" y="1187378"/>
                  </a:cubicBezTo>
                  <a:cubicBezTo>
                    <a:pt x="462344" y="1178376"/>
                    <a:pt x="480910" y="1164700"/>
                    <a:pt x="494152" y="1146351"/>
                  </a:cubicBezTo>
                  <a:cubicBezTo>
                    <a:pt x="507397" y="1127999"/>
                    <a:pt x="514018" y="1106448"/>
                    <a:pt x="514018" y="1081695"/>
                  </a:cubicBezTo>
                  <a:cubicBezTo>
                    <a:pt x="514018" y="1056245"/>
                    <a:pt x="506011" y="1034260"/>
                    <a:pt x="489997" y="1015737"/>
                  </a:cubicBezTo>
                  <a:cubicBezTo>
                    <a:pt x="473987" y="997214"/>
                    <a:pt x="446678" y="980163"/>
                    <a:pt x="408072" y="964582"/>
                  </a:cubicBezTo>
                  <a:cubicBezTo>
                    <a:pt x="388511" y="956447"/>
                    <a:pt x="375657" y="949826"/>
                    <a:pt x="369512" y="944719"/>
                  </a:cubicBezTo>
                  <a:cubicBezTo>
                    <a:pt x="363367" y="939612"/>
                    <a:pt x="360293" y="933162"/>
                    <a:pt x="360293" y="925372"/>
                  </a:cubicBezTo>
                  <a:cubicBezTo>
                    <a:pt x="360293" y="917237"/>
                    <a:pt x="364103" y="910832"/>
                    <a:pt x="371719" y="906159"/>
                  </a:cubicBezTo>
                  <a:cubicBezTo>
                    <a:pt x="379338" y="901482"/>
                    <a:pt x="389378" y="899147"/>
                    <a:pt x="401842" y="899147"/>
                  </a:cubicBezTo>
                  <a:cubicBezTo>
                    <a:pt x="432136" y="899147"/>
                    <a:pt x="462948" y="907716"/>
                    <a:pt x="494283" y="924853"/>
                  </a:cubicBezTo>
                  <a:lnTo>
                    <a:pt x="494283" y="830076"/>
                  </a:lnTo>
                  <a:cubicBezTo>
                    <a:pt x="478184" y="825748"/>
                    <a:pt x="465677" y="822805"/>
                    <a:pt x="456761" y="821245"/>
                  </a:cubicBezTo>
                  <a:cubicBezTo>
                    <a:pt x="447847" y="819688"/>
                    <a:pt x="437936" y="818391"/>
                    <a:pt x="427029" y="817350"/>
                  </a:cubicBezTo>
                  <a:cubicBezTo>
                    <a:pt x="416122" y="816312"/>
                    <a:pt x="404177" y="815793"/>
                    <a:pt x="391194" y="815793"/>
                  </a:cubicBezTo>
                  <a:close/>
                  <a:moveTo>
                    <a:pt x="1" y="235984"/>
                  </a:moveTo>
                  <a:cubicBezTo>
                    <a:pt x="1" y="233280"/>
                    <a:pt x="1" y="238148"/>
                    <a:pt x="1" y="257081"/>
                  </a:cubicBezTo>
                  <a:lnTo>
                    <a:pt x="1" y="296835"/>
                  </a:lnTo>
                  <a:lnTo>
                    <a:pt x="0" y="296838"/>
                  </a:lnTo>
                  <a:cubicBezTo>
                    <a:pt x="0" y="296839"/>
                    <a:pt x="0" y="242745"/>
                    <a:pt x="1" y="235984"/>
                  </a:cubicBezTo>
                  <a:close/>
                  <a:moveTo>
                    <a:pt x="727701" y="107085"/>
                  </a:moveTo>
                  <a:cubicBezTo>
                    <a:pt x="450294" y="107085"/>
                    <a:pt x="225411" y="173087"/>
                    <a:pt x="225411" y="254506"/>
                  </a:cubicBezTo>
                  <a:cubicBezTo>
                    <a:pt x="225411" y="335924"/>
                    <a:pt x="450294" y="401926"/>
                    <a:pt x="727701" y="401926"/>
                  </a:cubicBezTo>
                  <a:cubicBezTo>
                    <a:pt x="1005108" y="401926"/>
                    <a:pt x="1229991" y="335924"/>
                    <a:pt x="1229991" y="254506"/>
                  </a:cubicBezTo>
                  <a:cubicBezTo>
                    <a:pt x="1229991" y="173087"/>
                    <a:pt x="1005108" y="107085"/>
                    <a:pt x="727701" y="107085"/>
                  </a:cubicBezTo>
                  <a:close/>
                  <a:moveTo>
                    <a:pt x="727700" y="0"/>
                  </a:moveTo>
                  <a:cubicBezTo>
                    <a:pt x="1104479" y="0"/>
                    <a:pt x="1414378" y="116806"/>
                    <a:pt x="1451644" y="266488"/>
                  </a:cubicBezTo>
                  <a:lnTo>
                    <a:pt x="1454289" y="287858"/>
                  </a:lnTo>
                  <a:lnTo>
                    <a:pt x="1455400" y="287858"/>
                  </a:lnTo>
                  <a:lnTo>
                    <a:pt x="1455400" y="296838"/>
                  </a:lnTo>
                  <a:cubicBezTo>
                    <a:pt x="1455400" y="510492"/>
                    <a:pt x="1455401" y="1357626"/>
                    <a:pt x="1455401" y="1569784"/>
                  </a:cubicBezTo>
                  <a:lnTo>
                    <a:pt x="1455401" y="1569787"/>
                  </a:lnTo>
                  <a:lnTo>
                    <a:pt x="1455401" y="1569790"/>
                  </a:lnTo>
                  <a:lnTo>
                    <a:pt x="1455401" y="1578767"/>
                  </a:lnTo>
                  <a:lnTo>
                    <a:pt x="1454289" y="1578767"/>
                  </a:lnTo>
                  <a:lnTo>
                    <a:pt x="1451644" y="1600137"/>
                  </a:lnTo>
                  <a:cubicBezTo>
                    <a:pt x="1414379" y="1749819"/>
                    <a:pt x="1104480" y="1866625"/>
                    <a:pt x="727701" y="1866625"/>
                  </a:cubicBezTo>
                  <a:cubicBezTo>
                    <a:pt x="350922" y="1866625"/>
                    <a:pt x="41024" y="1749819"/>
                    <a:pt x="3758" y="1600137"/>
                  </a:cubicBezTo>
                  <a:lnTo>
                    <a:pt x="1113" y="1578767"/>
                  </a:lnTo>
                  <a:lnTo>
                    <a:pt x="1" y="1578767"/>
                  </a:lnTo>
                  <a:lnTo>
                    <a:pt x="1" y="1569787"/>
                  </a:lnTo>
                  <a:lnTo>
                    <a:pt x="1" y="296841"/>
                  </a:lnTo>
                  <a:lnTo>
                    <a:pt x="1" y="296835"/>
                  </a:lnTo>
                  <a:lnTo>
                    <a:pt x="1" y="296835"/>
                  </a:lnTo>
                  <a:lnTo>
                    <a:pt x="3758" y="266488"/>
                  </a:lnTo>
                  <a:cubicBezTo>
                    <a:pt x="41023" y="116806"/>
                    <a:pt x="350921" y="0"/>
                    <a:pt x="727700" y="0"/>
                  </a:cubicBezTo>
                  <a:close/>
                </a:path>
              </a:pathLst>
            </a:custGeom>
            <a:solidFill>
              <a:srgbClr val="C9283E"/>
            </a:solidFill>
            <a:ln>
              <a:noFill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914102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1400" dirty="0">
                <a:solidFill>
                  <a:schemeClr val="bg1"/>
                </a:solidFill>
                <a:latin typeface="Segoe UI Black" panose="020B0A02040204020203" pitchFamily="34" charset="0"/>
                <a:ea typeface="Segoe UI Black" panose="020B0A02040204020203" pitchFamily="34" charset="0"/>
                <a:cs typeface="Segoe UI Black" panose="020B0A02040204020203" pitchFamily="34" charset="0"/>
              </a:endParaRPr>
            </a:p>
          </p:txBody>
        </p:sp>
      </p:grpSp>
      <p:grpSp>
        <p:nvGrpSpPr>
          <p:cNvPr id="14" name="Group 13">
            <a:extLst>
              <a:ext uri="{FF2B5EF4-FFF2-40B4-BE49-F238E27FC236}">
                <a16:creationId xmlns:a16="http://schemas.microsoft.com/office/drawing/2014/main" id="{526DBCE5-C71A-424D-88AA-107FB23955B4}"/>
              </a:ext>
            </a:extLst>
          </p:cNvPr>
          <p:cNvGrpSpPr/>
          <p:nvPr/>
        </p:nvGrpSpPr>
        <p:grpSpPr>
          <a:xfrm>
            <a:off x="10581497" y="6327978"/>
            <a:ext cx="1531043" cy="399812"/>
            <a:chOff x="7629149" y="4722698"/>
            <a:chExt cx="1531043" cy="399812"/>
          </a:xfrm>
        </p:grpSpPr>
        <p:pic>
          <p:nvPicPr>
            <p:cNvPr id="15" name="Picture 14">
              <a:extLst>
                <a:ext uri="{FF2B5EF4-FFF2-40B4-BE49-F238E27FC236}">
                  <a16:creationId xmlns:a16="http://schemas.microsoft.com/office/drawing/2014/main" id="{FB132A70-32B3-4F8B-A6B6-6E2E2DA14667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7629149" y="4722698"/>
              <a:ext cx="369332" cy="369332"/>
            </a:xfrm>
            <a:prstGeom prst="rect">
              <a:avLst/>
            </a:prstGeom>
          </p:spPr>
        </p:pic>
        <p:sp>
          <p:nvSpPr>
            <p:cNvPr id="27" name="TextBox 26">
              <a:extLst>
                <a:ext uri="{FF2B5EF4-FFF2-40B4-BE49-F238E27FC236}">
                  <a16:creationId xmlns:a16="http://schemas.microsoft.com/office/drawing/2014/main" id="{7118304D-5672-4F7E-9DF8-5CB3773A4092}"/>
                </a:ext>
              </a:extLst>
            </p:cNvPr>
            <p:cNvSpPr txBox="1"/>
            <p:nvPr/>
          </p:nvSpPr>
          <p:spPr>
            <a:xfrm>
              <a:off x="7875673" y="4753178"/>
              <a:ext cx="128451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sv-SE" dirty="0">
                  <a:solidFill>
                    <a:srgbClr val="1DA1F2"/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@arcticdba</a:t>
              </a:r>
              <a:endParaRPr lang="en-SE" dirty="0">
                <a:solidFill>
                  <a:srgbClr val="1DA1F2"/>
                </a:solidFill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2457294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2" presetClass="path" presetSubtype="0" accel="50000" decel="5000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2.5E-6 4.07407E-6 L 0.12916 4.07407E-6 " pathEditMode="relative" rAng="0" ptsTypes="AA">
                                      <p:cBhvr>
                                        <p:cTn id="12" dur="2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458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/>
          <p:cNvGrpSpPr/>
          <p:nvPr/>
        </p:nvGrpSpPr>
        <p:grpSpPr>
          <a:xfrm>
            <a:off x="187823" y="1089534"/>
            <a:ext cx="12212579" cy="4678932"/>
            <a:chOff x="61541" y="498914"/>
            <a:chExt cx="12212579" cy="4678932"/>
          </a:xfrm>
        </p:grpSpPr>
        <p:pic>
          <p:nvPicPr>
            <p:cNvPr id="3" name="Picture 4" descr="Bildresultat för captain piett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541" y="498914"/>
              <a:ext cx="5974003" cy="466486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" name="Picture 2" descr="Bildresultat för captain needa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35544" y="498914"/>
              <a:ext cx="6238576" cy="467893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7" name="TextBox 6"/>
          <p:cNvSpPr txBox="1"/>
          <p:nvPr/>
        </p:nvSpPr>
        <p:spPr>
          <a:xfrm>
            <a:off x="9602830" y="6596390"/>
            <a:ext cx="258917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sv-SE" sz="1100" dirty="0">
                <a:solidFill>
                  <a:schemeClr val="bg1">
                    <a:lumMod val="50000"/>
                  </a:schemeClr>
                </a:solidFill>
              </a:rPr>
              <a:t>Copyright (C)Lucasfilm All Rights Reserved</a:t>
            </a:r>
          </a:p>
        </p:txBody>
      </p:sp>
    </p:spTree>
    <p:extLst>
      <p:ext uri="{BB962C8B-B14F-4D97-AF65-F5344CB8AC3E}">
        <p14:creationId xmlns:p14="http://schemas.microsoft.com/office/powerpoint/2010/main" val="351720043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endParaRPr lang="sv-SE"/>
          </a:p>
        </p:txBody>
      </p:sp>
      <p:pic>
        <p:nvPicPr>
          <p:cNvPr id="3074" name="Picture 2" descr="http://img.lum.dolimg.com/v1/images/at-at-bio-6_a45b18ea.jpeg?region=0%2C0%2C1280%2C72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937470" y="-1022224"/>
            <a:ext cx="16164982" cy="90928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9602830" y="6596390"/>
            <a:ext cx="258917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sv-SE" sz="1100" dirty="0">
                <a:solidFill>
                  <a:schemeClr val="bg1"/>
                </a:solidFill>
              </a:rPr>
              <a:t>Copyright (C)Lucasfilm All Rights Reserved</a:t>
            </a:r>
          </a:p>
        </p:txBody>
      </p:sp>
      <p:pic>
        <p:nvPicPr>
          <p:cNvPr id="2" name="Sad_Trombone-Joe_Lamb-665429450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5973763" y="3306763"/>
            <a:ext cx="244475" cy="2444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107297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4205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64322" y="1898467"/>
            <a:ext cx="2960914" cy="2960914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20450" y="1535837"/>
            <a:ext cx="2733675" cy="3686175"/>
          </a:xfrm>
          <a:prstGeom prst="rect">
            <a:avLst/>
          </a:prstGeom>
        </p:spPr>
      </p:pic>
      <p:grpSp>
        <p:nvGrpSpPr>
          <p:cNvPr id="14" name="Group 13"/>
          <p:cNvGrpSpPr/>
          <p:nvPr/>
        </p:nvGrpSpPr>
        <p:grpSpPr>
          <a:xfrm>
            <a:off x="7087684" y="1878737"/>
            <a:ext cx="5715000" cy="3000375"/>
            <a:chOff x="6687094" y="3509554"/>
            <a:chExt cx="5715000" cy="3000375"/>
          </a:xfrm>
        </p:grpSpPr>
        <p:sp>
          <p:nvSpPr>
            <p:cNvPr id="13" name="Rectangle 12"/>
            <p:cNvSpPr/>
            <p:nvPr/>
          </p:nvSpPr>
          <p:spPr>
            <a:xfrm>
              <a:off x="9135291" y="5547360"/>
              <a:ext cx="1680755" cy="496389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pic>
          <p:nvPicPr>
            <p:cNvPr id="6152" name="Picture 8" descr="https://azure.microsoft.com/svghandler/data-factory/?width=600&amp;height=315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87094" y="3509554"/>
              <a:ext cx="5715000" cy="300037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6" name="Group 5">
            <a:extLst>
              <a:ext uri="{FF2B5EF4-FFF2-40B4-BE49-F238E27FC236}">
                <a16:creationId xmlns:a16="http://schemas.microsoft.com/office/drawing/2014/main" id="{A7088961-ADCD-42BE-896D-E400895055E7}"/>
              </a:ext>
            </a:extLst>
          </p:cNvPr>
          <p:cNvGrpSpPr/>
          <p:nvPr/>
        </p:nvGrpSpPr>
        <p:grpSpPr>
          <a:xfrm>
            <a:off x="2068355" y="2063681"/>
            <a:ext cx="8055291" cy="2730638"/>
            <a:chOff x="1032098" y="3513793"/>
            <a:chExt cx="8055291" cy="2730638"/>
          </a:xfrm>
        </p:grpSpPr>
        <p:pic>
          <p:nvPicPr>
            <p:cNvPr id="1030" name="Picture 6" descr="http://inten.asia/wp-content/uploads/2016/08/visual_studio_purple-930x462.png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90649" y="3513793"/>
              <a:ext cx="5496740" cy="273063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" name="Graphic 2">
              <a:extLst>
                <a:ext uri="{FF2B5EF4-FFF2-40B4-BE49-F238E27FC236}">
                  <a16:creationId xmlns:a16="http://schemas.microsoft.com/office/drawing/2014/main" id="{4EE53BA7-C5FE-4C70-9CBC-9F6179C090EB}"/>
                </a:ext>
              </a:extLst>
            </p:cNvPr>
            <p:cNvPicPr>
              <a:picLocks noChangeAspect="1"/>
            </p:cNvPicPr>
            <p:nvPr/>
          </p:nvPicPr>
          <p:blipFill>
            <a:blip r:embed="rId7">
              <a:extLst>
                <a:ext uri="{96DAC541-7B7A-43D3-8B79-37D633B846F1}">
                  <asvg:svgBlip xmlns:asvg="http://schemas.microsoft.com/office/drawing/2016/SVG/main" r:embed="rId8"/>
                </a:ext>
              </a:extLst>
            </a:blip>
            <a:stretch>
              <a:fillRect/>
            </a:stretch>
          </p:blipFill>
          <p:spPr>
            <a:xfrm>
              <a:off x="1032098" y="3688487"/>
              <a:ext cx="2390775" cy="2381250"/>
            </a:xfrm>
            <a:prstGeom prst="rect">
              <a:avLst/>
            </a:prstGeom>
          </p:spPr>
        </p:pic>
      </p:grpSp>
      <p:grpSp>
        <p:nvGrpSpPr>
          <p:cNvPr id="11" name="Group 10">
            <a:extLst>
              <a:ext uri="{FF2B5EF4-FFF2-40B4-BE49-F238E27FC236}">
                <a16:creationId xmlns:a16="http://schemas.microsoft.com/office/drawing/2014/main" id="{6691F667-1CD1-4ABE-835C-C2E17681187B}"/>
              </a:ext>
            </a:extLst>
          </p:cNvPr>
          <p:cNvGrpSpPr/>
          <p:nvPr/>
        </p:nvGrpSpPr>
        <p:grpSpPr>
          <a:xfrm>
            <a:off x="10581497" y="6327978"/>
            <a:ext cx="1531043" cy="399812"/>
            <a:chOff x="7629149" y="4722698"/>
            <a:chExt cx="1531043" cy="399812"/>
          </a:xfrm>
        </p:grpSpPr>
        <p:pic>
          <p:nvPicPr>
            <p:cNvPr id="12" name="Picture 11">
              <a:extLst>
                <a:ext uri="{FF2B5EF4-FFF2-40B4-BE49-F238E27FC236}">
                  <a16:creationId xmlns:a16="http://schemas.microsoft.com/office/drawing/2014/main" id="{4C1A5069-D1FE-4EC7-9EE3-19C9C8814C4A}"/>
                </a:ext>
              </a:extLst>
            </p:cNvPr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7629149" y="4722698"/>
              <a:ext cx="369332" cy="369332"/>
            </a:xfrm>
            <a:prstGeom prst="rect">
              <a:avLst/>
            </a:prstGeom>
          </p:spPr>
        </p:pic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AEE3AE3C-3C1B-4F85-B762-5D03690C3A32}"/>
                </a:ext>
              </a:extLst>
            </p:cNvPr>
            <p:cNvSpPr txBox="1"/>
            <p:nvPr/>
          </p:nvSpPr>
          <p:spPr>
            <a:xfrm>
              <a:off x="7875673" y="4753178"/>
              <a:ext cx="128451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sv-SE" dirty="0">
                  <a:solidFill>
                    <a:srgbClr val="1DA1F2"/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@arcticdba</a:t>
              </a:r>
              <a:endParaRPr lang="en-SE" dirty="0">
                <a:solidFill>
                  <a:srgbClr val="1DA1F2"/>
                </a:solidFill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7990373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 descr="Image result for star wars emperor">
            <a:extLst>
              <a:ext uri="{FF2B5EF4-FFF2-40B4-BE49-F238E27FC236}">
                <a16:creationId xmlns:a16="http://schemas.microsoft.com/office/drawing/2014/main" id="{5C1D4A7B-3E16-4787-82AF-8A559907B4A8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111"/>
          <a:stretch/>
        </p:blipFill>
        <p:spPr bwMode="auto">
          <a:xfrm>
            <a:off x="0" y="0"/>
            <a:ext cx="12191999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82670A84-CE8D-4BC7-BB81-A16F2732A3CF}"/>
              </a:ext>
            </a:extLst>
          </p:cNvPr>
          <p:cNvSpPr/>
          <p:nvPr/>
        </p:nvSpPr>
        <p:spPr>
          <a:xfrm>
            <a:off x="280945" y="3787566"/>
            <a:ext cx="11630107" cy="280076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sv-SE" sz="880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Good, good things with </a:t>
            </a:r>
          </a:p>
          <a:p>
            <a:pPr algn="ctr"/>
            <a:r>
              <a:rPr lang="sv-SE" sz="880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Azure SQL Server</a:t>
            </a:r>
            <a:endParaRPr lang="en-SE" sz="1600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4F3FC9C1-12C4-4C49-A524-871E3568B802}"/>
              </a:ext>
            </a:extLst>
          </p:cNvPr>
          <p:cNvSpPr txBox="1"/>
          <p:nvPr/>
        </p:nvSpPr>
        <p:spPr>
          <a:xfrm>
            <a:off x="9602830" y="6596390"/>
            <a:ext cx="258917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sv-SE" sz="1100" dirty="0">
                <a:solidFill>
                  <a:schemeClr val="bg1">
                    <a:lumMod val="50000"/>
                  </a:schemeClr>
                </a:solidFill>
              </a:rPr>
              <a:t>Copyright (C)Lucasfilm All Rights Reserved</a:t>
            </a:r>
          </a:p>
        </p:txBody>
      </p:sp>
    </p:spTree>
    <p:extLst>
      <p:ext uri="{BB962C8B-B14F-4D97-AF65-F5344CB8AC3E}">
        <p14:creationId xmlns:p14="http://schemas.microsoft.com/office/powerpoint/2010/main" val="5006735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9D32F5B-B548-4C8E-9C36-378717D95EAF}"/>
              </a:ext>
            </a:extLst>
          </p:cNvPr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endParaRPr lang="sv-SE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99DD5AD-5714-4328-A566-E43C9970DB38}"/>
              </a:ext>
            </a:extLst>
          </p:cNvPr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endParaRPr lang="sv-SE" dirty="0"/>
          </a:p>
        </p:txBody>
      </p:sp>
      <p:grpSp>
        <p:nvGrpSpPr>
          <p:cNvPr id="13" name="Group 12">
            <a:extLst>
              <a:ext uri="{FF2B5EF4-FFF2-40B4-BE49-F238E27FC236}">
                <a16:creationId xmlns:a16="http://schemas.microsoft.com/office/drawing/2014/main" id="{D1994FB5-CB4D-422E-8697-EA20B2F8D248}"/>
              </a:ext>
            </a:extLst>
          </p:cNvPr>
          <p:cNvGrpSpPr/>
          <p:nvPr/>
        </p:nvGrpSpPr>
        <p:grpSpPr>
          <a:xfrm>
            <a:off x="10581497" y="6327978"/>
            <a:ext cx="1531043" cy="399812"/>
            <a:chOff x="7629149" y="4722698"/>
            <a:chExt cx="1531043" cy="399812"/>
          </a:xfrm>
        </p:grpSpPr>
        <p:pic>
          <p:nvPicPr>
            <p:cNvPr id="14" name="Picture 13">
              <a:extLst>
                <a:ext uri="{FF2B5EF4-FFF2-40B4-BE49-F238E27FC236}">
                  <a16:creationId xmlns:a16="http://schemas.microsoft.com/office/drawing/2014/main" id="{060B76AB-A40E-4418-9BD6-0F7292CBB39E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7629149" y="4722698"/>
              <a:ext cx="369332" cy="369332"/>
            </a:xfrm>
            <a:prstGeom prst="rect">
              <a:avLst/>
            </a:prstGeom>
          </p:spPr>
        </p:pic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555F3B83-482C-4125-96BD-9F90158AD711}"/>
                </a:ext>
              </a:extLst>
            </p:cNvPr>
            <p:cNvSpPr txBox="1"/>
            <p:nvPr/>
          </p:nvSpPr>
          <p:spPr>
            <a:xfrm>
              <a:off x="7875673" y="4753178"/>
              <a:ext cx="128451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sv-SE" dirty="0">
                  <a:solidFill>
                    <a:srgbClr val="1DA1F2"/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@arcticdba</a:t>
              </a:r>
              <a:endParaRPr lang="en-SE" dirty="0">
                <a:solidFill>
                  <a:srgbClr val="1DA1F2"/>
                </a:solidFill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</p:grpSp>
      <p:sp>
        <p:nvSpPr>
          <p:cNvPr id="5" name="Rectangle 4">
            <a:extLst>
              <a:ext uri="{FF2B5EF4-FFF2-40B4-BE49-F238E27FC236}">
                <a16:creationId xmlns:a16="http://schemas.microsoft.com/office/drawing/2014/main" id="{AEBA28CB-37EE-42BC-A4B4-8DD43E81C733}"/>
              </a:ext>
            </a:extLst>
          </p:cNvPr>
          <p:cNvSpPr/>
          <p:nvPr/>
        </p:nvSpPr>
        <p:spPr>
          <a:xfrm>
            <a:off x="3048000" y="662601"/>
            <a:ext cx="6096000" cy="5532797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lnSpc>
                <a:spcPct val="150000"/>
              </a:lnSpc>
            </a:pPr>
            <a:r>
              <a:rPr lang="sv-SE" sz="400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Elasticity</a:t>
            </a:r>
          </a:p>
          <a:p>
            <a:pPr algn="ctr">
              <a:lnSpc>
                <a:spcPct val="150000"/>
              </a:lnSpc>
            </a:pPr>
            <a:r>
              <a:rPr lang="sv-SE" sz="400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Simplified administration</a:t>
            </a:r>
          </a:p>
          <a:p>
            <a:pPr algn="ctr">
              <a:lnSpc>
                <a:spcPct val="150000"/>
              </a:lnSpc>
            </a:pPr>
            <a:r>
              <a:rPr lang="sv-SE" sz="400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Automation</a:t>
            </a:r>
          </a:p>
          <a:p>
            <a:pPr algn="ctr">
              <a:lnSpc>
                <a:spcPct val="150000"/>
              </a:lnSpc>
            </a:pPr>
            <a:r>
              <a:rPr lang="sv-SE" sz="400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No upfront costs</a:t>
            </a:r>
          </a:p>
          <a:p>
            <a:pPr algn="ctr">
              <a:lnSpc>
                <a:spcPct val="150000"/>
              </a:lnSpc>
            </a:pPr>
            <a:r>
              <a:rPr lang="sv-SE" sz="400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Integration</a:t>
            </a:r>
          </a:p>
          <a:p>
            <a:pPr algn="ctr">
              <a:lnSpc>
                <a:spcPct val="150000"/>
              </a:lnSpc>
            </a:pPr>
            <a:r>
              <a:rPr lang="sv-SE" sz="400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ATP</a:t>
            </a:r>
            <a:endParaRPr lang="en-SE" sz="4000" dirty="0"/>
          </a:p>
        </p:txBody>
      </p:sp>
    </p:spTree>
    <p:extLst>
      <p:ext uri="{BB962C8B-B14F-4D97-AF65-F5344CB8AC3E}">
        <p14:creationId xmlns:p14="http://schemas.microsoft.com/office/powerpoint/2010/main" val="29977909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474747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474747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474747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474747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474747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474747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 descr="Image result for star wars luke bespin nooo">
            <a:extLst>
              <a:ext uri="{FF2B5EF4-FFF2-40B4-BE49-F238E27FC236}">
                <a16:creationId xmlns:a16="http://schemas.microsoft.com/office/drawing/2014/main" id="{B0AA202F-38F0-4853-80F0-5250849D540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24" r="14387"/>
          <a:stretch/>
        </p:blipFill>
        <p:spPr bwMode="auto">
          <a:xfrm>
            <a:off x="-1" y="149731"/>
            <a:ext cx="12192001" cy="67082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82670A84-CE8D-4BC7-BB81-A16F2732A3CF}"/>
              </a:ext>
            </a:extLst>
          </p:cNvPr>
          <p:cNvSpPr/>
          <p:nvPr/>
        </p:nvSpPr>
        <p:spPr>
          <a:xfrm>
            <a:off x="157515" y="3811012"/>
            <a:ext cx="11876969" cy="280076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sv-SE" sz="880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Not so good things with </a:t>
            </a:r>
          </a:p>
          <a:p>
            <a:pPr algn="ctr"/>
            <a:r>
              <a:rPr lang="sv-SE" sz="880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Azure SQL Server</a:t>
            </a:r>
            <a:endParaRPr lang="en-SE" sz="1600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3E59587B-16EE-4FD5-B8C9-FEC804C62E46}"/>
              </a:ext>
            </a:extLst>
          </p:cNvPr>
          <p:cNvSpPr txBox="1"/>
          <p:nvPr/>
        </p:nvSpPr>
        <p:spPr>
          <a:xfrm>
            <a:off x="9602830" y="6596390"/>
            <a:ext cx="258917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sv-SE" sz="1100" dirty="0">
                <a:solidFill>
                  <a:schemeClr val="bg1">
                    <a:lumMod val="50000"/>
                  </a:schemeClr>
                </a:solidFill>
              </a:rPr>
              <a:t>Copyright (C)Lucasfilm All Rights Reserved</a:t>
            </a:r>
          </a:p>
        </p:txBody>
      </p:sp>
    </p:spTree>
    <p:extLst>
      <p:ext uri="{BB962C8B-B14F-4D97-AF65-F5344CB8AC3E}">
        <p14:creationId xmlns:p14="http://schemas.microsoft.com/office/powerpoint/2010/main" val="316792706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9D32F5B-B548-4C8E-9C36-378717D95EAF}"/>
              </a:ext>
            </a:extLst>
          </p:cNvPr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endParaRPr lang="sv-SE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99DD5AD-5714-4328-A566-E43C9970DB38}"/>
              </a:ext>
            </a:extLst>
          </p:cNvPr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endParaRPr lang="sv-SE" dirty="0"/>
          </a:p>
        </p:txBody>
      </p:sp>
      <p:grpSp>
        <p:nvGrpSpPr>
          <p:cNvPr id="13" name="Group 12">
            <a:extLst>
              <a:ext uri="{FF2B5EF4-FFF2-40B4-BE49-F238E27FC236}">
                <a16:creationId xmlns:a16="http://schemas.microsoft.com/office/drawing/2014/main" id="{D1994FB5-CB4D-422E-8697-EA20B2F8D248}"/>
              </a:ext>
            </a:extLst>
          </p:cNvPr>
          <p:cNvGrpSpPr/>
          <p:nvPr/>
        </p:nvGrpSpPr>
        <p:grpSpPr>
          <a:xfrm>
            <a:off x="10581497" y="6327978"/>
            <a:ext cx="1531043" cy="399812"/>
            <a:chOff x="7629149" y="4722698"/>
            <a:chExt cx="1531043" cy="399812"/>
          </a:xfrm>
        </p:grpSpPr>
        <p:pic>
          <p:nvPicPr>
            <p:cNvPr id="14" name="Picture 13">
              <a:extLst>
                <a:ext uri="{FF2B5EF4-FFF2-40B4-BE49-F238E27FC236}">
                  <a16:creationId xmlns:a16="http://schemas.microsoft.com/office/drawing/2014/main" id="{060B76AB-A40E-4418-9BD6-0F7292CBB39E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7629149" y="4722698"/>
              <a:ext cx="369332" cy="369332"/>
            </a:xfrm>
            <a:prstGeom prst="rect">
              <a:avLst/>
            </a:prstGeom>
          </p:spPr>
        </p:pic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555F3B83-482C-4125-96BD-9F90158AD711}"/>
                </a:ext>
              </a:extLst>
            </p:cNvPr>
            <p:cNvSpPr txBox="1"/>
            <p:nvPr/>
          </p:nvSpPr>
          <p:spPr>
            <a:xfrm>
              <a:off x="7875673" y="4753178"/>
              <a:ext cx="128451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sv-SE" dirty="0">
                  <a:solidFill>
                    <a:srgbClr val="1DA1F2"/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@arcticdba</a:t>
              </a:r>
              <a:endParaRPr lang="en-SE" dirty="0">
                <a:solidFill>
                  <a:srgbClr val="1DA1F2"/>
                </a:solidFill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</p:grpSp>
      <p:sp>
        <p:nvSpPr>
          <p:cNvPr id="5" name="Rectangle 4">
            <a:extLst>
              <a:ext uri="{FF2B5EF4-FFF2-40B4-BE49-F238E27FC236}">
                <a16:creationId xmlns:a16="http://schemas.microsoft.com/office/drawing/2014/main" id="{AEBA28CB-37EE-42BC-A4B4-8DD43E81C733}"/>
              </a:ext>
            </a:extLst>
          </p:cNvPr>
          <p:cNvSpPr/>
          <p:nvPr/>
        </p:nvSpPr>
        <p:spPr>
          <a:xfrm>
            <a:off x="3048000" y="670168"/>
            <a:ext cx="6096000" cy="5517664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lnSpc>
                <a:spcPct val="150000"/>
              </a:lnSpc>
            </a:pPr>
            <a:r>
              <a:rPr lang="sv-SE" sz="400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Price</a:t>
            </a:r>
          </a:p>
          <a:p>
            <a:pPr algn="ctr">
              <a:lnSpc>
                <a:spcPct val="150000"/>
              </a:lnSpc>
            </a:pPr>
            <a:r>
              <a:rPr lang="sv-SE" sz="400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Performance</a:t>
            </a:r>
          </a:p>
          <a:p>
            <a:pPr algn="ctr">
              <a:lnSpc>
                <a:spcPct val="150000"/>
              </a:lnSpc>
            </a:pPr>
            <a:r>
              <a:rPr lang="sv-SE" sz="400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Often requires redesign</a:t>
            </a:r>
          </a:p>
          <a:p>
            <a:pPr algn="ctr">
              <a:lnSpc>
                <a:spcPct val="150000"/>
              </a:lnSpc>
            </a:pPr>
            <a:r>
              <a:rPr lang="sv-SE" sz="400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Latency</a:t>
            </a:r>
          </a:p>
          <a:p>
            <a:pPr algn="ctr">
              <a:lnSpc>
                <a:spcPct val="150000"/>
              </a:lnSpc>
            </a:pPr>
            <a:r>
              <a:rPr lang="sv-SE" sz="400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Featureset</a:t>
            </a:r>
          </a:p>
          <a:p>
            <a:pPr algn="ctr">
              <a:lnSpc>
                <a:spcPct val="150000"/>
              </a:lnSpc>
            </a:pPr>
            <a:r>
              <a:rPr lang="sv-SE" sz="400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Automation</a:t>
            </a:r>
          </a:p>
        </p:txBody>
      </p:sp>
    </p:spTree>
    <p:extLst>
      <p:ext uri="{BB962C8B-B14F-4D97-AF65-F5344CB8AC3E}">
        <p14:creationId xmlns:p14="http://schemas.microsoft.com/office/powerpoint/2010/main" val="7486391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474747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474747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474747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474747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474747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474747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9D32F5B-B548-4C8E-9C36-378717D95EAF}"/>
              </a:ext>
            </a:extLst>
          </p:cNvPr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endParaRPr lang="sv-SE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99DD5AD-5714-4328-A566-E43C9970DB38}"/>
              </a:ext>
            </a:extLst>
          </p:cNvPr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endParaRPr lang="sv-SE" dirty="0"/>
          </a:p>
        </p:txBody>
      </p:sp>
      <p:grpSp>
        <p:nvGrpSpPr>
          <p:cNvPr id="13" name="Group 12">
            <a:extLst>
              <a:ext uri="{FF2B5EF4-FFF2-40B4-BE49-F238E27FC236}">
                <a16:creationId xmlns:a16="http://schemas.microsoft.com/office/drawing/2014/main" id="{D1994FB5-CB4D-422E-8697-EA20B2F8D248}"/>
              </a:ext>
            </a:extLst>
          </p:cNvPr>
          <p:cNvGrpSpPr/>
          <p:nvPr/>
        </p:nvGrpSpPr>
        <p:grpSpPr>
          <a:xfrm>
            <a:off x="10581497" y="6327978"/>
            <a:ext cx="1531043" cy="399812"/>
            <a:chOff x="7629149" y="4722698"/>
            <a:chExt cx="1531043" cy="399812"/>
          </a:xfrm>
        </p:grpSpPr>
        <p:pic>
          <p:nvPicPr>
            <p:cNvPr id="14" name="Picture 13">
              <a:extLst>
                <a:ext uri="{FF2B5EF4-FFF2-40B4-BE49-F238E27FC236}">
                  <a16:creationId xmlns:a16="http://schemas.microsoft.com/office/drawing/2014/main" id="{060B76AB-A40E-4418-9BD6-0F7292CBB39E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7629149" y="4722698"/>
              <a:ext cx="369332" cy="369332"/>
            </a:xfrm>
            <a:prstGeom prst="rect">
              <a:avLst/>
            </a:prstGeom>
          </p:spPr>
        </p:pic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555F3B83-482C-4125-96BD-9F90158AD711}"/>
                </a:ext>
              </a:extLst>
            </p:cNvPr>
            <p:cNvSpPr txBox="1"/>
            <p:nvPr/>
          </p:nvSpPr>
          <p:spPr>
            <a:xfrm>
              <a:off x="7875673" y="4753178"/>
              <a:ext cx="128451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sv-SE" dirty="0">
                  <a:solidFill>
                    <a:srgbClr val="1DA1F2"/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@arcticdba</a:t>
              </a:r>
              <a:endParaRPr lang="en-SE" dirty="0">
                <a:solidFill>
                  <a:srgbClr val="1DA1F2"/>
                </a:solidFill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</p:grpSp>
      <p:sp>
        <p:nvSpPr>
          <p:cNvPr id="4" name="Rectangle 3">
            <a:extLst>
              <a:ext uri="{FF2B5EF4-FFF2-40B4-BE49-F238E27FC236}">
                <a16:creationId xmlns:a16="http://schemas.microsoft.com/office/drawing/2014/main" id="{5106957F-1522-473F-A6AF-6C3F698A7D83}"/>
              </a:ext>
            </a:extLst>
          </p:cNvPr>
          <p:cNvSpPr/>
          <p:nvPr/>
        </p:nvSpPr>
        <p:spPr>
          <a:xfrm>
            <a:off x="2341126" y="3075057"/>
            <a:ext cx="7509748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sv-SE" sz="400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Are you asking the right question?</a:t>
            </a:r>
            <a:endParaRPr lang="en-SE" sz="4000" dirty="0"/>
          </a:p>
        </p:txBody>
      </p:sp>
    </p:spTree>
    <p:extLst>
      <p:ext uri="{BB962C8B-B14F-4D97-AF65-F5344CB8AC3E}">
        <p14:creationId xmlns:p14="http://schemas.microsoft.com/office/powerpoint/2010/main" val="4106524238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9D32F5B-B548-4C8E-9C36-378717D95EAF}"/>
              </a:ext>
            </a:extLst>
          </p:cNvPr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endParaRPr lang="sv-SE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99DD5AD-5714-4328-A566-E43C9970DB38}"/>
              </a:ext>
            </a:extLst>
          </p:cNvPr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endParaRPr lang="sv-SE" dirty="0"/>
          </a:p>
        </p:txBody>
      </p:sp>
      <p:grpSp>
        <p:nvGrpSpPr>
          <p:cNvPr id="13" name="Group 12">
            <a:extLst>
              <a:ext uri="{FF2B5EF4-FFF2-40B4-BE49-F238E27FC236}">
                <a16:creationId xmlns:a16="http://schemas.microsoft.com/office/drawing/2014/main" id="{D1994FB5-CB4D-422E-8697-EA20B2F8D248}"/>
              </a:ext>
            </a:extLst>
          </p:cNvPr>
          <p:cNvGrpSpPr/>
          <p:nvPr/>
        </p:nvGrpSpPr>
        <p:grpSpPr>
          <a:xfrm>
            <a:off x="10581497" y="6327978"/>
            <a:ext cx="1531043" cy="399812"/>
            <a:chOff x="7629149" y="4722698"/>
            <a:chExt cx="1531043" cy="399812"/>
          </a:xfrm>
        </p:grpSpPr>
        <p:pic>
          <p:nvPicPr>
            <p:cNvPr id="14" name="Picture 13">
              <a:extLst>
                <a:ext uri="{FF2B5EF4-FFF2-40B4-BE49-F238E27FC236}">
                  <a16:creationId xmlns:a16="http://schemas.microsoft.com/office/drawing/2014/main" id="{060B76AB-A40E-4418-9BD6-0F7292CBB39E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7629149" y="4722698"/>
              <a:ext cx="369332" cy="369332"/>
            </a:xfrm>
            <a:prstGeom prst="rect">
              <a:avLst/>
            </a:prstGeom>
          </p:spPr>
        </p:pic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555F3B83-482C-4125-96BD-9F90158AD711}"/>
                </a:ext>
              </a:extLst>
            </p:cNvPr>
            <p:cNvSpPr txBox="1"/>
            <p:nvPr/>
          </p:nvSpPr>
          <p:spPr>
            <a:xfrm>
              <a:off x="7875673" y="4753178"/>
              <a:ext cx="128451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sv-SE" dirty="0">
                  <a:solidFill>
                    <a:srgbClr val="1DA1F2"/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@arcticdba</a:t>
              </a:r>
              <a:endParaRPr lang="en-SE" dirty="0">
                <a:solidFill>
                  <a:srgbClr val="1DA1F2"/>
                </a:solidFill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</p:grpSp>
      <p:sp>
        <p:nvSpPr>
          <p:cNvPr id="4" name="Rectangle 3">
            <a:extLst>
              <a:ext uri="{FF2B5EF4-FFF2-40B4-BE49-F238E27FC236}">
                <a16:creationId xmlns:a16="http://schemas.microsoft.com/office/drawing/2014/main" id="{5106957F-1522-473F-A6AF-6C3F698A7D83}"/>
              </a:ext>
            </a:extLst>
          </p:cNvPr>
          <p:cNvSpPr/>
          <p:nvPr/>
        </p:nvSpPr>
        <p:spPr>
          <a:xfrm>
            <a:off x="1837430" y="3075057"/>
            <a:ext cx="8517140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sv-SE" sz="400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Assumption is the mother of all f*ckups</a:t>
            </a:r>
            <a:endParaRPr lang="en-SE" sz="4000" dirty="0"/>
          </a:p>
        </p:txBody>
      </p:sp>
    </p:spTree>
    <p:extLst>
      <p:ext uri="{BB962C8B-B14F-4D97-AF65-F5344CB8AC3E}">
        <p14:creationId xmlns:p14="http://schemas.microsoft.com/office/powerpoint/2010/main" val="4220212983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9D32F5B-B548-4C8E-9C36-378717D95EAF}"/>
              </a:ext>
            </a:extLst>
          </p:cNvPr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endParaRPr lang="sv-SE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99DD5AD-5714-4328-A566-E43C9970DB38}"/>
              </a:ext>
            </a:extLst>
          </p:cNvPr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endParaRPr lang="sv-SE" dirty="0"/>
          </a:p>
        </p:txBody>
      </p:sp>
      <p:grpSp>
        <p:nvGrpSpPr>
          <p:cNvPr id="13" name="Group 12">
            <a:extLst>
              <a:ext uri="{FF2B5EF4-FFF2-40B4-BE49-F238E27FC236}">
                <a16:creationId xmlns:a16="http://schemas.microsoft.com/office/drawing/2014/main" id="{D1994FB5-CB4D-422E-8697-EA20B2F8D248}"/>
              </a:ext>
            </a:extLst>
          </p:cNvPr>
          <p:cNvGrpSpPr/>
          <p:nvPr/>
        </p:nvGrpSpPr>
        <p:grpSpPr>
          <a:xfrm>
            <a:off x="10581497" y="6327978"/>
            <a:ext cx="1531043" cy="399812"/>
            <a:chOff x="7629149" y="4722698"/>
            <a:chExt cx="1531043" cy="399812"/>
          </a:xfrm>
        </p:grpSpPr>
        <p:pic>
          <p:nvPicPr>
            <p:cNvPr id="14" name="Picture 13">
              <a:extLst>
                <a:ext uri="{FF2B5EF4-FFF2-40B4-BE49-F238E27FC236}">
                  <a16:creationId xmlns:a16="http://schemas.microsoft.com/office/drawing/2014/main" id="{060B76AB-A40E-4418-9BD6-0F7292CBB39E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7629149" y="4722698"/>
              <a:ext cx="369332" cy="369332"/>
            </a:xfrm>
            <a:prstGeom prst="rect">
              <a:avLst/>
            </a:prstGeom>
          </p:spPr>
        </p:pic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555F3B83-482C-4125-96BD-9F90158AD711}"/>
                </a:ext>
              </a:extLst>
            </p:cNvPr>
            <p:cNvSpPr txBox="1"/>
            <p:nvPr/>
          </p:nvSpPr>
          <p:spPr>
            <a:xfrm>
              <a:off x="7875673" y="4753178"/>
              <a:ext cx="128451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sv-SE" dirty="0">
                  <a:solidFill>
                    <a:srgbClr val="1DA1F2"/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@arcticdba</a:t>
              </a:r>
              <a:endParaRPr lang="en-SE" dirty="0">
                <a:solidFill>
                  <a:srgbClr val="1DA1F2"/>
                </a:solidFill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</p:grpSp>
      <p:sp>
        <p:nvSpPr>
          <p:cNvPr id="4" name="Rectangle 3">
            <a:extLst>
              <a:ext uri="{FF2B5EF4-FFF2-40B4-BE49-F238E27FC236}">
                <a16:creationId xmlns:a16="http://schemas.microsoft.com/office/drawing/2014/main" id="{5106957F-1522-473F-A6AF-6C3F698A7D83}"/>
              </a:ext>
            </a:extLst>
          </p:cNvPr>
          <p:cNvSpPr/>
          <p:nvPr/>
        </p:nvSpPr>
        <p:spPr>
          <a:xfrm>
            <a:off x="2695005" y="3075057"/>
            <a:ext cx="6801990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sv-SE" sz="400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Capitalize on the opportunities</a:t>
            </a:r>
            <a:endParaRPr lang="en-SE" sz="4000" dirty="0"/>
          </a:p>
        </p:txBody>
      </p:sp>
    </p:spTree>
    <p:extLst>
      <p:ext uri="{BB962C8B-B14F-4D97-AF65-F5344CB8AC3E}">
        <p14:creationId xmlns:p14="http://schemas.microsoft.com/office/powerpoint/2010/main" val="490047921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4" name="Picture 6" descr="https://scontent-arn2-1.xx.fbcdn.net/t31.0-8/11084038_883879235005739_8034008099569824994_o.jp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474" t="1340" r="-1355"/>
          <a:stretch/>
        </p:blipFill>
        <p:spPr bwMode="auto">
          <a:xfrm>
            <a:off x="0" y="0"/>
            <a:ext cx="12460505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6096000" y="-93133"/>
            <a:ext cx="1138067" cy="22159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3800" dirty="0">
                <a:solidFill>
                  <a:schemeClr val="bg1"/>
                </a:solidFill>
              </a:rPr>
              <a:t>?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D8753C77-5003-4062-B882-DF387786871D}"/>
              </a:ext>
            </a:extLst>
          </p:cNvPr>
          <p:cNvSpPr txBox="1"/>
          <p:nvPr/>
        </p:nvSpPr>
        <p:spPr>
          <a:xfrm>
            <a:off x="9176084" y="159530"/>
            <a:ext cx="1138067" cy="22159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3800" dirty="0">
                <a:solidFill>
                  <a:schemeClr val="bg1"/>
                </a:solidFill>
              </a:rPr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282539286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2" name="Picture 2" descr="image">
            <a:extLst>
              <a:ext uri="{FF2B5EF4-FFF2-40B4-BE49-F238E27FC236}">
                <a16:creationId xmlns:a16="http://schemas.microsoft.com/office/drawing/2014/main" id="{52414E2B-395D-48DB-90F4-5CFF7207F44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00" y="139700"/>
            <a:ext cx="12159800" cy="6578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Oval 1">
            <a:extLst>
              <a:ext uri="{FF2B5EF4-FFF2-40B4-BE49-F238E27FC236}">
                <a16:creationId xmlns:a16="http://schemas.microsoft.com/office/drawing/2014/main" id="{D2717B95-901F-4353-9B63-B592DCC6ED39}"/>
              </a:ext>
            </a:extLst>
          </p:cNvPr>
          <p:cNvSpPr/>
          <p:nvPr/>
        </p:nvSpPr>
        <p:spPr>
          <a:xfrm>
            <a:off x="8501085" y="1553027"/>
            <a:ext cx="1830450" cy="1830450"/>
          </a:xfrm>
          <a:prstGeom prst="ellipse">
            <a:avLst/>
          </a:prstGeom>
          <a:noFill/>
          <a:ln w="50800">
            <a:solidFill>
              <a:srgbClr val="E8112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8762798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2000" fill="hold"/>
                                        <p:tgtEl>
                                          <p:spTgt spid="15362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2000"/>
                            </p:stCondLst>
                            <p:childTnLst>
                              <p:par>
                                <p:cTn id="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9602830" y="6596390"/>
            <a:ext cx="258917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sv-SE" sz="1100" dirty="0">
                <a:solidFill>
                  <a:schemeClr val="bg1"/>
                </a:solidFill>
              </a:rPr>
              <a:t>Copyright (C)Lucasfilm All Rights Reserved</a:t>
            </a:r>
          </a:p>
        </p:txBody>
      </p:sp>
      <p:pic>
        <p:nvPicPr>
          <p:cNvPr id="7" name="Picture 4" descr="Image result for kylo ren">
            <a:extLst>
              <a:ext uri="{FF2B5EF4-FFF2-40B4-BE49-F238E27FC236}">
                <a16:creationId xmlns:a16="http://schemas.microsoft.com/office/drawing/2014/main" id="{792CDBF0-2E0B-4D81-AC8E-AA4E44910E0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2FA8C9B1-DF67-44F8-A5A8-56EC7ABB6D48}"/>
              </a:ext>
            </a:extLst>
          </p:cNvPr>
          <p:cNvSpPr txBox="1"/>
          <p:nvPr/>
        </p:nvSpPr>
        <p:spPr>
          <a:xfrm>
            <a:off x="9602830" y="6596390"/>
            <a:ext cx="258917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sv-SE" sz="1100" dirty="0">
                <a:solidFill>
                  <a:schemeClr val="bg1">
                    <a:lumMod val="50000"/>
                  </a:schemeClr>
                </a:solidFill>
              </a:rPr>
              <a:t>Copyright (C)Lucasfilm All Rights Reserved</a:t>
            </a:r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E4F2122C-F8A9-4B21-A082-82C4A621CEA0}"/>
              </a:ext>
            </a:extLst>
          </p:cNvPr>
          <p:cNvGrpSpPr/>
          <p:nvPr/>
        </p:nvGrpSpPr>
        <p:grpSpPr>
          <a:xfrm>
            <a:off x="0" y="-206110"/>
            <a:ext cx="12192000" cy="7064110"/>
            <a:chOff x="0" y="-103055"/>
            <a:chExt cx="12192000" cy="7064110"/>
          </a:xfrm>
        </p:grpSpPr>
        <p:sp>
          <p:nvSpPr>
            <p:cNvPr id="4" name="Rectangle 3">
              <a:extLst>
                <a:ext uri="{FF2B5EF4-FFF2-40B4-BE49-F238E27FC236}">
                  <a16:creationId xmlns:a16="http://schemas.microsoft.com/office/drawing/2014/main" id="{6FC3ADF6-F732-4B6B-B0D8-E592B6C0C1A5}"/>
                </a:ext>
              </a:extLst>
            </p:cNvPr>
            <p:cNvSpPr/>
            <p:nvPr/>
          </p:nvSpPr>
          <p:spPr>
            <a:xfrm>
              <a:off x="0" y="-103055"/>
              <a:ext cx="12192000" cy="7064110"/>
            </a:xfrm>
            <a:prstGeom prst="rect">
              <a:avLst/>
            </a:prstGeom>
            <a:solidFill>
              <a:schemeClr val="tx2">
                <a:lumMod val="50000"/>
                <a:lumOff val="50000"/>
                <a:alpha val="78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 dirty="0"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  <p:sp>
          <p:nvSpPr>
            <p:cNvPr id="5" name="TextBox 4">
              <a:extLst>
                <a:ext uri="{FF2B5EF4-FFF2-40B4-BE49-F238E27FC236}">
                  <a16:creationId xmlns:a16="http://schemas.microsoft.com/office/drawing/2014/main" id="{D47A473A-756C-42A9-9C3E-DBBFB3B38947}"/>
                </a:ext>
              </a:extLst>
            </p:cNvPr>
            <p:cNvSpPr txBox="1"/>
            <p:nvPr/>
          </p:nvSpPr>
          <p:spPr>
            <a:xfrm>
              <a:off x="2927650" y="1474622"/>
              <a:ext cx="6336700" cy="3908762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algn="ctr"/>
              <a:r>
                <a:rPr lang="sv-SE" sz="4800" dirty="0">
                  <a:solidFill>
                    <a:schemeClr val="bg1"/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Alexander Arvidsson</a:t>
              </a:r>
            </a:p>
            <a:p>
              <a:pPr algn="ctr"/>
              <a:endParaRPr lang="sv-SE" sz="400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  <a:p>
              <a:pPr algn="ctr"/>
              <a:r>
                <a:rPr lang="sv-SE" sz="4000" dirty="0">
                  <a:solidFill>
                    <a:schemeClr val="bg1"/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alexander.arvidsson@atea.se</a:t>
              </a:r>
            </a:p>
            <a:p>
              <a:pPr algn="ctr"/>
              <a:r>
                <a:rPr lang="sv-SE" sz="4000" dirty="0">
                  <a:solidFill>
                    <a:schemeClr val="bg1"/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alexander@arcticdba.se</a:t>
              </a:r>
            </a:p>
            <a:p>
              <a:pPr algn="ctr"/>
              <a:endParaRPr lang="sv-SE" sz="400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  <a:p>
              <a:pPr algn="ctr"/>
              <a:r>
                <a:rPr lang="sv-SE" sz="4000" dirty="0">
                  <a:solidFill>
                    <a:schemeClr val="bg1"/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@</a:t>
              </a:r>
              <a:r>
                <a:rPr lang="sv-SE" sz="4000" dirty="0" err="1">
                  <a:solidFill>
                    <a:schemeClr val="bg1"/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arcticdba</a:t>
              </a:r>
              <a:endParaRPr lang="en-SE" sz="160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0063907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2">
            <a:extLst>
              <a:ext uri="{FF2B5EF4-FFF2-40B4-BE49-F238E27FC236}">
                <a16:creationId xmlns:a16="http://schemas.microsoft.com/office/drawing/2014/main" id="{5261B1D5-5A91-4D11-883C-691AFD42C9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" y="0"/>
            <a:ext cx="85676779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SE"/>
          </a:p>
        </p:txBody>
      </p:sp>
      <p:sp>
        <p:nvSpPr>
          <p:cNvPr id="18" name="Rectangle 4">
            <a:extLst>
              <a:ext uri="{FF2B5EF4-FFF2-40B4-BE49-F238E27FC236}">
                <a16:creationId xmlns:a16="http://schemas.microsoft.com/office/drawing/2014/main" id="{E5E0A827-0AA8-4A44-B470-FC37364208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2110" y="4608576"/>
            <a:ext cx="36666766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SE"/>
          </a:p>
        </p:txBody>
      </p:sp>
      <p:sp>
        <p:nvSpPr>
          <p:cNvPr id="20" name="Rectangle 6">
            <a:extLst>
              <a:ext uri="{FF2B5EF4-FFF2-40B4-BE49-F238E27FC236}">
                <a16:creationId xmlns:a16="http://schemas.microsoft.com/office/drawing/2014/main" id="{B2DD3DEB-7668-42A1-A8A8-80DF209937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" y="0"/>
            <a:ext cx="6462063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SE"/>
          </a:p>
        </p:txBody>
      </p:sp>
      <p:sp>
        <p:nvSpPr>
          <p:cNvPr id="22" name="Rectangle 8">
            <a:extLst>
              <a:ext uri="{FF2B5EF4-FFF2-40B4-BE49-F238E27FC236}">
                <a16:creationId xmlns:a16="http://schemas.microsoft.com/office/drawing/2014/main" id="{620622FC-3FA5-4ACF-98BF-FE6722ACA6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" y="0"/>
            <a:ext cx="54204551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SE"/>
          </a:p>
        </p:txBody>
      </p:sp>
      <p:sp>
        <p:nvSpPr>
          <p:cNvPr id="40" name="Rectangle 39">
            <a:extLst>
              <a:ext uri="{FF2B5EF4-FFF2-40B4-BE49-F238E27FC236}">
                <a16:creationId xmlns:a16="http://schemas.microsoft.com/office/drawing/2014/main" id="{FDC4E3B3-4810-4CF2-AF56-6480DB73F9C3}"/>
              </a:ext>
            </a:extLst>
          </p:cNvPr>
          <p:cNvSpPr/>
          <p:nvPr/>
        </p:nvSpPr>
        <p:spPr>
          <a:xfrm>
            <a:off x="2765577" y="1974612"/>
            <a:ext cx="6660846" cy="2908776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SE"/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E02809E2-DF21-4A54-AC9C-7F9E8607F37A}"/>
              </a:ext>
            </a:extLst>
          </p:cNvPr>
          <p:cNvSpPr txBox="1"/>
          <p:nvPr/>
        </p:nvSpPr>
        <p:spPr>
          <a:xfrm>
            <a:off x="5442859" y="2719441"/>
            <a:ext cx="4328997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4000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QL Server on virtual machine</a:t>
            </a:r>
            <a:endParaRPr lang="en-SE" sz="4000" dirty="0">
              <a:solidFill>
                <a:schemeClr val="bg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graphicFrame>
        <p:nvGraphicFramePr>
          <p:cNvPr id="43" name="Object 42">
            <a:extLst>
              <a:ext uri="{FF2B5EF4-FFF2-40B4-BE49-F238E27FC236}">
                <a16:creationId xmlns:a16="http://schemas.microsoft.com/office/drawing/2014/main" id="{0D4F6995-2A4A-47DD-B928-1F1397F94BF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7728555"/>
              </p:ext>
            </p:extLst>
          </p:nvPr>
        </p:nvGraphicFramePr>
        <p:xfrm>
          <a:off x="1996327" y="2463312"/>
          <a:ext cx="4209134" cy="39511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4" imgW="414954" imgH="389558" progId="Visio.Drawing.15">
                  <p:embed/>
                </p:oleObj>
              </mc:Choice>
              <mc:Fallback>
                <p:oleObj name="Visio" r:id="rId4" imgW="414954" imgH="389558" progId="Visio.Drawing.15">
                  <p:embed/>
                  <p:pic>
                    <p:nvPicPr>
                      <p:cNvPr id="43" name="Object 42">
                        <a:extLst>
                          <a:ext uri="{FF2B5EF4-FFF2-40B4-BE49-F238E27FC236}">
                            <a16:creationId xmlns:a16="http://schemas.microsoft.com/office/drawing/2014/main" id="{0D4F6995-2A4A-47DD-B928-1F1397F94BF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6327" y="2463312"/>
                        <a:ext cx="4209134" cy="39511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" name="TextBox 44">
            <a:extLst>
              <a:ext uri="{FF2B5EF4-FFF2-40B4-BE49-F238E27FC236}">
                <a16:creationId xmlns:a16="http://schemas.microsoft.com/office/drawing/2014/main" id="{E7B031CA-9F22-40CF-8949-A979F7327298}"/>
              </a:ext>
            </a:extLst>
          </p:cNvPr>
          <p:cNvSpPr txBox="1"/>
          <p:nvPr/>
        </p:nvSpPr>
        <p:spPr>
          <a:xfrm>
            <a:off x="3549547" y="3239510"/>
            <a:ext cx="145395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4000" b="1" dirty="0">
                <a:solidFill>
                  <a:schemeClr val="accent2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QL</a:t>
            </a:r>
            <a:endParaRPr lang="en-SE" sz="4000" b="1" dirty="0">
              <a:solidFill>
                <a:schemeClr val="accent2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grpSp>
        <p:nvGrpSpPr>
          <p:cNvPr id="35" name="Group 34">
            <a:extLst>
              <a:ext uri="{FF2B5EF4-FFF2-40B4-BE49-F238E27FC236}">
                <a16:creationId xmlns:a16="http://schemas.microsoft.com/office/drawing/2014/main" id="{8A07C28A-F730-44F3-9654-3647109DBD61}"/>
              </a:ext>
            </a:extLst>
          </p:cNvPr>
          <p:cNvGrpSpPr/>
          <p:nvPr/>
        </p:nvGrpSpPr>
        <p:grpSpPr>
          <a:xfrm>
            <a:off x="10581497" y="6327978"/>
            <a:ext cx="1531043" cy="399812"/>
            <a:chOff x="7629149" y="4722698"/>
            <a:chExt cx="1531043" cy="399812"/>
          </a:xfrm>
        </p:grpSpPr>
        <p:pic>
          <p:nvPicPr>
            <p:cNvPr id="36" name="Picture 35">
              <a:extLst>
                <a:ext uri="{FF2B5EF4-FFF2-40B4-BE49-F238E27FC236}">
                  <a16:creationId xmlns:a16="http://schemas.microsoft.com/office/drawing/2014/main" id="{34B7BDFC-3357-4E8B-88BE-8927C5AB0CCA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7629149" y="4722698"/>
              <a:ext cx="369332" cy="369332"/>
            </a:xfrm>
            <a:prstGeom prst="rect">
              <a:avLst/>
            </a:prstGeom>
          </p:spPr>
        </p:pic>
        <p:sp>
          <p:nvSpPr>
            <p:cNvPr id="39" name="TextBox 38">
              <a:extLst>
                <a:ext uri="{FF2B5EF4-FFF2-40B4-BE49-F238E27FC236}">
                  <a16:creationId xmlns:a16="http://schemas.microsoft.com/office/drawing/2014/main" id="{37F1D41F-85D1-4E57-9ABB-130F22A53BB8}"/>
                </a:ext>
              </a:extLst>
            </p:cNvPr>
            <p:cNvSpPr txBox="1"/>
            <p:nvPr/>
          </p:nvSpPr>
          <p:spPr>
            <a:xfrm>
              <a:off x="7875673" y="4753178"/>
              <a:ext cx="128451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sv-SE" dirty="0">
                  <a:solidFill>
                    <a:srgbClr val="1DA1F2"/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@arcticdba</a:t>
              </a:r>
              <a:endParaRPr lang="en-SE" dirty="0">
                <a:solidFill>
                  <a:srgbClr val="1DA1F2"/>
                </a:solidFill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63873857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endParaRPr lang="sv-SE"/>
          </a:p>
        </p:txBody>
      </p:sp>
      <p:pic>
        <p:nvPicPr>
          <p:cNvPr id="1026" name="Picture 2" descr="Bildresultat för captain needa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667" r="6444"/>
          <a:stretch/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9602830" y="6596390"/>
            <a:ext cx="258917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sv-SE" sz="1100" dirty="0">
                <a:solidFill>
                  <a:schemeClr val="bg1">
                    <a:lumMod val="50000"/>
                  </a:schemeClr>
                </a:solidFill>
              </a:rPr>
              <a:t>Copyright (C)Lucasfilm All Rights Reserved</a:t>
            </a:r>
          </a:p>
        </p:txBody>
      </p:sp>
    </p:spTree>
    <p:extLst>
      <p:ext uri="{BB962C8B-B14F-4D97-AF65-F5344CB8AC3E}">
        <p14:creationId xmlns:p14="http://schemas.microsoft.com/office/powerpoint/2010/main" val="419299072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" name="Group 24"/>
          <p:cNvGrpSpPr/>
          <p:nvPr/>
        </p:nvGrpSpPr>
        <p:grpSpPr>
          <a:xfrm>
            <a:off x="808582" y="1958009"/>
            <a:ext cx="2941983" cy="2941983"/>
            <a:chOff x="4554999" y="1572909"/>
            <a:chExt cx="2941983" cy="2941983"/>
          </a:xfrm>
        </p:grpSpPr>
        <p:sp>
          <p:nvSpPr>
            <p:cNvPr id="16" name="Rectangle 15"/>
            <p:cNvSpPr/>
            <p:nvPr/>
          </p:nvSpPr>
          <p:spPr>
            <a:xfrm>
              <a:off x="4554999" y="1572909"/>
              <a:ext cx="2941983" cy="2941983"/>
            </a:xfrm>
            <a:prstGeom prst="rect">
              <a:avLst/>
            </a:prstGeom>
            <a:solidFill>
              <a:srgbClr val="5400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grpSp>
          <p:nvGrpSpPr>
            <p:cNvPr id="6" name="Group 5"/>
            <p:cNvGrpSpPr/>
            <p:nvPr/>
          </p:nvGrpSpPr>
          <p:grpSpPr>
            <a:xfrm>
              <a:off x="5098857" y="2033673"/>
              <a:ext cx="1995864" cy="1871264"/>
              <a:chOff x="9169814" y="1415450"/>
              <a:chExt cx="1995864" cy="1871264"/>
            </a:xfrm>
          </p:grpSpPr>
          <p:pic>
            <p:nvPicPr>
              <p:cNvPr id="11" name="Picture 10"/>
              <p:cNvPicPr>
                <a:picLocks noChangeAspect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 rot="19715801">
                <a:off x="9315268" y="1415450"/>
                <a:ext cx="1016473" cy="931350"/>
              </a:xfrm>
              <a:prstGeom prst="rect">
                <a:avLst/>
              </a:prstGeom>
            </p:spPr>
          </p:pic>
          <p:pic>
            <p:nvPicPr>
              <p:cNvPr id="13" name="Picture 12"/>
              <p:cNvPicPr>
                <a:picLocks noChangeAspect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 rot="1434490">
                <a:off x="10130651" y="1557420"/>
                <a:ext cx="1035027" cy="1338228"/>
              </a:xfrm>
              <a:prstGeom prst="rect">
                <a:avLst/>
              </a:prstGeom>
            </p:spPr>
          </p:pic>
          <p:pic>
            <p:nvPicPr>
              <p:cNvPr id="14" name="Picture 13"/>
              <p:cNvPicPr>
                <a:picLocks noChangeAspect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 rot="20567640">
                <a:off x="9916774" y="2673105"/>
                <a:ext cx="1041800" cy="533763"/>
              </a:xfrm>
              <a:prstGeom prst="rect">
                <a:avLst/>
              </a:prstGeom>
            </p:spPr>
          </p:pic>
          <p:pic>
            <p:nvPicPr>
              <p:cNvPr id="3" name="Picture 2"/>
              <p:cNvPicPr>
                <a:picLocks noChangeAspect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9169814" y="2226534"/>
                <a:ext cx="1029745" cy="1060180"/>
              </a:xfrm>
              <a:prstGeom prst="rect">
                <a:avLst/>
              </a:prstGeom>
            </p:spPr>
          </p:pic>
        </p:grpSp>
      </p:grpSp>
      <p:sp>
        <p:nvSpPr>
          <p:cNvPr id="19" name="Rectangle 18"/>
          <p:cNvSpPr/>
          <p:nvPr/>
        </p:nvSpPr>
        <p:spPr>
          <a:xfrm>
            <a:off x="8394693" y="1958009"/>
            <a:ext cx="2941983" cy="2941983"/>
          </a:xfrm>
          <a:prstGeom prst="rect">
            <a:avLst/>
          </a:prstGeom>
          <a:solidFill>
            <a:srgbClr val="C928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grpSp>
        <p:nvGrpSpPr>
          <p:cNvPr id="9" name="Group 8"/>
          <p:cNvGrpSpPr/>
          <p:nvPr/>
        </p:nvGrpSpPr>
        <p:grpSpPr>
          <a:xfrm>
            <a:off x="8300644" y="2050532"/>
            <a:ext cx="3160924" cy="2606423"/>
            <a:chOff x="1025910" y="3604913"/>
            <a:chExt cx="3160924" cy="2606423"/>
          </a:xfrm>
          <a:solidFill>
            <a:srgbClr val="10BBEF"/>
          </a:solidFill>
        </p:grpSpPr>
        <p:sp>
          <p:nvSpPr>
            <p:cNvPr id="20" name="Rectangle 19"/>
            <p:cNvSpPr/>
            <p:nvPr/>
          </p:nvSpPr>
          <p:spPr>
            <a:xfrm>
              <a:off x="1167302" y="3604913"/>
              <a:ext cx="2878141" cy="89255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sv-SE" sz="2600" dirty="0">
                  <a:solidFill>
                    <a:schemeClr val="bg1"/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Principal solutions </a:t>
              </a:r>
              <a:r>
                <a:rPr lang="sv-SE" sz="2600" dirty="0" err="1">
                  <a:solidFill>
                    <a:schemeClr val="bg1"/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architect</a:t>
              </a:r>
              <a:r>
                <a:rPr lang="sv-SE" sz="2600" dirty="0">
                  <a:solidFill>
                    <a:schemeClr val="bg1"/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 @ Atea</a:t>
              </a:r>
            </a:p>
          </p:txBody>
        </p:sp>
        <p:sp>
          <p:nvSpPr>
            <p:cNvPr id="7" name="Rectangle 6"/>
            <p:cNvSpPr/>
            <p:nvPr/>
          </p:nvSpPr>
          <p:spPr>
            <a:xfrm>
              <a:off x="1025910" y="4589988"/>
              <a:ext cx="3160924" cy="89255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sv-SE" sz="2600" dirty="0">
                  <a:solidFill>
                    <a:schemeClr val="bg1"/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presenter | blogger  trainer | podcaster</a:t>
              </a:r>
            </a:p>
          </p:txBody>
        </p:sp>
        <p:sp>
          <p:nvSpPr>
            <p:cNvPr id="8" name="Rectangle 7"/>
            <p:cNvSpPr/>
            <p:nvPr/>
          </p:nvSpPr>
          <p:spPr>
            <a:xfrm>
              <a:off x="1520466" y="5718893"/>
              <a:ext cx="2030299" cy="492443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r>
                <a:rPr lang="sv-SE" sz="2600" dirty="0">
                  <a:solidFill>
                    <a:schemeClr val="bg1"/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Star </a:t>
              </a:r>
              <a:r>
                <a:rPr lang="sv-SE" sz="2600" dirty="0" err="1">
                  <a:solidFill>
                    <a:schemeClr val="bg1"/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Wars</a:t>
              </a:r>
              <a:r>
                <a:rPr lang="sv-SE" sz="2600" dirty="0">
                  <a:solidFill>
                    <a:schemeClr val="bg1"/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 fan</a:t>
              </a:r>
              <a:endParaRPr lang="sv-SE" sz="2600" dirty="0"/>
            </a:p>
          </p:txBody>
        </p:sp>
      </p:grpSp>
      <p:sp>
        <p:nvSpPr>
          <p:cNvPr id="21" name="Rectangle 20">
            <a:extLst>
              <a:ext uri="{FF2B5EF4-FFF2-40B4-BE49-F238E27FC236}">
                <a16:creationId xmlns:a16="http://schemas.microsoft.com/office/drawing/2014/main" id="{242D9E67-463E-475C-AD09-88E08C530EA0}"/>
              </a:ext>
            </a:extLst>
          </p:cNvPr>
          <p:cNvSpPr/>
          <p:nvPr/>
        </p:nvSpPr>
        <p:spPr>
          <a:xfrm>
            <a:off x="4622768" y="1958009"/>
            <a:ext cx="2941983" cy="2941983"/>
          </a:xfrm>
          <a:prstGeom prst="rect">
            <a:avLst/>
          </a:prstGeom>
          <a:solidFill>
            <a:schemeClr val="tx1"/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pic>
        <p:nvPicPr>
          <p:cNvPr id="1028" name="Picture 4" descr="https://d3gt71aoliajqk.cloudfront.net/media/rc/480x480/1512983915/alexander-arvidsson.png">
            <a:extLst>
              <a:ext uri="{FF2B5EF4-FFF2-40B4-BE49-F238E27FC236}">
                <a16:creationId xmlns:a16="http://schemas.microsoft.com/office/drawing/2014/main" id="{41DDE234-2F7F-44D8-B206-549DD3EE438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5766" y="1926266"/>
            <a:ext cx="2973726" cy="29737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7" name="Group 16">
            <a:extLst>
              <a:ext uri="{FF2B5EF4-FFF2-40B4-BE49-F238E27FC236}">
                <a16:creationId xmlns:a16="http://schemas.microsoft.com/office/drawing/2014/main" id="{09E99504-DC08-4DD8-BA78-4A373FFA95F9}"/>
              </a:ext>
            </a:extLst>
          </p:cNvPr>
          <p:cNvGrpSpPr/>
          <p:nvPr/>
        </p:nvGrpSpPr>
        <p:grpSpPr>
          <a:xfrm>
            <a:off x="10581497" y="6327978"/>
            <a:ext cx="1531043" cy="399812"/>
            <a:chOff x="7629149" y="4722698"/>
            <a:chExt cx="1531043" cy="399812"/>
          </a:xfrm>
        </p:grpSpPr>
        <p:pic>
          <p:nvPicPr>
            <p:cNvPr id="18" name="Picture 17">
              <a:extLst>
                <a:ext uri="{FF2B5EF4-FFF2-40B4-BE49-F238E27FC236}">
                  <a16:creationId xmlns:a16="http://schemas.microsoft.com/office/drawing/2014/main" id="{E15E0191-E372-4E42-83EF-22C2D019EE01}"/>
                </a:ext>
              </a:extLst>
            </p:cNvPr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7629149" y="4722698"/>
              <a:ext cx="369332" cy="369332"/>
            </a:xfrm>
            <a:prstGeom prst="rect">
              <a:avLst/>
            </a:prstGeom>
          </p:spPr>
        </p:pic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B13EDDC5-F452-4807-AA5E-A26C3175C505}"/>
                </a:ext>
              </a:extLst>
            </p:cNvPr>
            <p:cNvSpPr txBox="1"/>
            <p:nvPr/>
          </p:nvSpPr>
          <p:spPr>
            <a:xfrm>
              <a:off x="7875673" y="4753178"/>
              <a:ext cx="128451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sv-SE" dirty="0">
                  <a:solidFill>
                    <a:srgbClr val="1DA1F2"/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@arcticdba</a:t>
              </a:r>
              <a:endParaRPr lang="en-SE" dirty="0">
                <a:solidFill>
                  <a:srgbClr val="1DA1F2"/>
                </a:solidFill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2508875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2">
            <a:extLst>
              <a:ext uri="{FF2B5EF4-FFF2-40B4-BE49-F238E27FC236}">
                <a16:creationId xmlns:a16="http://schemas.microsoft.com/office/drawing/2014/main" id="{5261B1D5-5A91-4D11-883C-691AFD42C9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" y="0"/>
            <a:ext cx="85676779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SE"/>
          </a:p>
        </p:txBody>
      </p:sp>
      <p:sp>
        <p:nvSpPr>
          <p:cNvPr id="18" name="Rectangle 4">
            <a:extLst>
              <a:ext uri="{FF2B5EF4-FFF2-40B4-BE49-F238E27FC236}">
                <a16:creationId xmlns:a16="http://schemas.microsoft.com/office/drawing/2014/main" id="{E5E0A827-0AA8-4A44-B470-FC37364208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2110" y="4608576"/>
            <a:ext cx="36666766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SE"/>
          </a:p>
        </p:txBody>
      </p:sp>
      <p:sp>
        <p:nvSpPr>
          <p:cNvPr id="20" name="Rectangle 6">
            <a:extLst>
              <a:ext uri="{FF2B5EF4-FFF2-40B4-BE49-F238E27FC236}">
                <a16:creationId xmlns:a16="http://schemas.microsoft.com/office/drawing/2014/main" id="{B2DD3DEB-7668-42A1-A8A8-80DF209937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" y="0"/>
            <a:ext cx="6462063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SE"/>
          </a:p>
        </p:txBody>
      </p:sp>
      <p:sp>
        <p:nvSpPr>
          <p:cNvPr id="22" name="Rectangle 8">
            <a:extLst>
              <a:ext uri="{FF2B5EF4-FFF2-40B4-BE49-F238E27FC236}">
                <a16:creationId xmlns:a16="http://schemas.microsoft.com/office/drawing/2014/main" id="{620622FC-3FA5-4ACF-98BF-FE6722ACA6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" y="0"/>
            <a:ext cx="54204551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SE"/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3642295E-966B-4E59-8384-E6DD944B025E}"/>
              </a:ext>
            </a:extLst>
          </p:cNvPr>
          <p:cNvGrpSpPr/>
          <p:nvPr/>
        </p:nvGrpSpPr>
        <p:grpSpPr>
          <a:xfrm>
            <a:off x="6387439" y="496236"/>
            <a:ext cx="3484069" cy="1510230"/>
            <a:chOff x="6387439" y="496236"/>
            <a:chExt cx="3484069" cy="1510230"/>
          </a:xfrm>
        </p:grpSpPr>
        <p:sp>
          <p:nvSpPr>
            <p:cNvPr id="27" name="Rectangle 26">
              <a:extLst>
                <a:ext uri="{FF2B5EF4-FFF2-40B4-BE49-F238E27FC236}">
                  <a16:creationId xmlns:a16="http://schemas.microsoft.com/office/drawing/2014/main" id="{AFA74943-B43A-4B85-8370-E5C8299C2D98}"/>
                </a:ext>
              </a:extLst>
            </p:cNvPr>
            <p:cNvSpPr/>
            <p:nvPr/>
          </p:nvSpPr>
          <p:spPr>
            <a:xfrm>
              <a:off x="6387439" y="496236"/>
              <a:ext cx="3458296" cy="151023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SE" dirty="0"/>
            </a:p>
          </p:txBody>
        </p:sp>
        <p:pic>
          <p:nvPicPr>
            <p:cNvPr id="12" name="Picture 11">
              <a:extLst>
                <a:ext uri="{FF2B5EF4-FFF2-40B4-BE49-F238E27FC236}">
                  <a16:creationId xmlns:a16="http://schemas.microsoft.com/office/drawing/2014/main" id="{19FF13F1-3A6E-4DBB-BBB9-0FDD1C1030ED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6708821" y="894277"/>
              <a:ext cx="795795" cy="832982"/>
            </a:xfrm>
            <a:prstGeom prst="rect">
              <a:avLst/>
            </a:prstGeom>
            <a:ln>
              <a:noFill/>
            </a:ln>
          </p:spPr>
        </p:pic>
        <p:sp>
          <p:nvSpPr>
            <p:cNvPr id="32" name="TextBox 31">
              <a:extLst>
                <a:ext uri="{FF2B5EF4-FFF2-40B4-BE49-F238E27FC236}">
                  <a16:creationId xmlns:a16="http://schemas.microsoft.com/office/drawing/2014/main" id="{938B2EAB-C494-43BA-822B-718DEF65DC48}"/>
                </a:ext>
              </a:extLst>
            </p:cNvPr>
            <p:cNvSpPr txBox="1"/>
            <p:nvPr/>
          </p:nvSpPr>
          <p:spPr>
            <a:xfrm>
              <a:off x="7739106" y="835852"/>
              <a:ext cx="2132402" cy="95410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GB" sz="2800" dirty="0">
                  <a:solidFill>
                    <a:schemeClr val="bg1"/>
                  </a:solidFill>
                  <a:latin typeface="Segoe UI" panose="020B0502040204020203" pitchFamily="34" charset="0"/>
                  <a:cs typeface="Segoe UI" panose="020B0502040204020203" pitchFamily="34" charset="0"/>
                </a:rPr>
                <a:t>Managed Instance</a:t>
              </a:r>
              <a:endParaRPr lang="en-SE" sz="2800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endParaRPr>
            </a:p>
          </p:txBody>
        </p:sp>
      </p:grpSp>
      <p:grpSp>
        <p:nvGrpSpPr>
          <p:cNvPr id="7" name="Group 6">
            <a:extLst>
              <a:ext uri="{FF2B5EF4-FFF2-40B4-BE49-F238E27FC236}">
                <a16:creationId xmlns:a16="http://schemas.microsoft.com/office/drawing/2014/main" id="{AFDB6C7B-0375-4960-915F-B1C2B4A9BC80}"/>
              </a:ext>
            </a:extLst>
          </p:cNvPr>
          <p:cNvGrpSpPr/>
          <p:nvPr/>
        </p:nvGrpSpPr>
        <p:grpSpPr>
          <a:xfrm>
            <a:off x="6101669" y="2612737"/>
            <a:ext cx="3752468" cy="3749026"/>
            <a:chOff x="6101669" y="2612737"/>
            <a:chExt cx="3752468" cy="3749026"/>
          </a:xfrm>
        </p:grpSpPr>
        <p:sp>
          <p:nvSpPr>
            <p:cNvPr id="30" name="Rectangle 29">
              <a:extLst>
                <a:ext uri="{FF2B5EF4-FFF2-40B4-BE49-F238E27FC236}">
                  <a16:creationId xmlns:a16="http://schemas.microsoft.com/office/drawing/2014/main" id="{4225BF08-2BB0-4875-AADE-CD4FD57145C5}"/>
                </a:ext>
              </a:extLst>
            </p:cNvPr>
            <p:cNvSpPr/>
            <p:nvPr/>
          </p:nvSpPr>
          <p:spPr>
            <a:xfrm>
              <a:off x="6387439" y="2612737"/>
              <a:ext cx="3458296" cy="151023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SE"/>
            </a:p>
          </p:txBody>
        </p:sp>
        <p:graphicFrame>
          <p:nvGraphicFramePr>
            <p:cNvPr id="29" name="Object 28">
              <a:extLst>
                <a:ext uri="{FF2B5EF4-FFF2-40B4-BE49-F238E27FC236}">
                  <a16:creationId xmlns:a16="http://schemas.microsoft.com/office/drawing/2014/main" id="{F4F0B88C-C591-4F3B-B83D-0F28B2514DE6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719143112"/>
                </p:ext>
              </p:extLst>
            </p:nvPr>
          </p:nvGraphicFramePr>
          <p:xfrm>
            <a:off x="6101669" y="2983152"/>
            <a:ext cx="1842110" cy="17291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3" name="Visio" r:id="rId5" imgW="414954" imgH="389558" progId="Visio.Drawing.15">
                    <p:embed/>
                  </p:oleObj>
                </mc:Choice>
                <mc:Fallback>
                  <p:oleObj name="Visio" r:id="rId5" imgW="414954" imgH="389558" progId="Visio.Drawing.15">
                    <p:embed/>
                    <p:pic>
                      <p:nvPicPr>
                        <p:cNvPr id="29" name="Object 28">
                          <a:extLst>
                            <a:ext uri="{FF2B5EF4-FFF2-40B4-BE49-F238E27FC236}">
                              <a16:creationId xmlns:a16="http://schemas.microsoft.com/office/drawing/2014/main" id="{F4F0B88C-C591-4F3B-B83D-0F28B2514DE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101669" y="2983152"/>
                          <a:ext cx="1842110" cy="1729184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3" name="TextBox 32">
              <a:extLst>
                <a:ext uri="{FF2B5EF4-FFF2-40B4-BE49-F238E27FC236}">
                  <a16:creationId xmlns:a16="http://schemas.microsoft.com/office/drawing/2014/main" id="{BC0F7D20-4A6E-4046-AA45-6DE1319C2C26}"/>
                </a:ext>
              </a:extLst>
            </p:cNvPr>
            <p:cNvSpPr txBox="1"/>
            <p:nvPr/>
          </p:nvSpPr>
          <p:spPr>
            <a:xfrm>
              <a:off x="7721735" y="3122234"/>
              <a:ext cx="213240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GB" sz="2800" dirty="0">
                  <a:solidFill>
                    <a:schemeClr val="bg1"/>
                  </a:solidFill>
                  <a:latin typeface="Segoe UI" panose="020B0502040204020203" pitchFamily="34" charset="0"/>
                  <a:cs typeface="Segoe UI" panose="020B0502040204020203" pitchFamily="34" charset="0"/>
                </a:rPr>
                <a:t>Singleton</a:t>
              </a:r>
              <a:endParaRPr lang="en-SE" sz="2400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endParaRPr>
            </a:p>
          </p:txBody>
        </p:sp>
        <p:sp>
          <p:nvSpPr>
            <p:cNvPr id="31" name="Rectangle 30">
              <a:extLst>
                <a:ext uri="{FF2B5EF4-FFF2-40B4-BE49-F238E27FC236}">
                  <a16:creationId xmlns:a16="http://schemas.microsoft.com/office/drawing/2014/main" id="{E90F87BD-328B-4170-97CA-A0142FB7BE53}"/>
                </a:ext>
              </a:extLst>
            </p:cNvPr>
            <p:cNvSpPr/>
            <p:nvPr/>
          </p:nvSpPr>
          <p:spPr>
            <a:xfrm>
              <a:off x="6387439" y="4729238"/>
              <a:ext cx="3458296" cy="151023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SE"/>
            </a:p>
          </p:txBody>
        </p:sp>
        <p:graphicFrame>
          <p:nvGraphicFramePr>
            <p:cNvPr id="21" name="Object 20">
              <a:extLst>
                <a:ext uri="{FF2B5EF4-FFF2-40B4-BE49-F238E27FC236}">
                  <a16:creationId xmlns:a16="http://schemas.microsoft.com/office/drawing/2014/main" id="{67C47F56-D1FF-43E7-9172-04E3113FCADA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936985875"/>
                </p:ext>
              </p:extLst>
            </p:nvPr>
          </p:nvGraphicFramePr>
          <p:xfrm>
            <a:off x="6443943" y="5089039"/>
            <a:ext cx="1409087" cy="12727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4" name="Visio" r:id="rId7" imgW="393758" imgH="355692" progId="Visio.Drawing.15">
                    <p:embed/>
                  </p:oleObj>
                </mc:Choice>
                <mc:Fallback>
                  <p:oleObj name="Visio" r:id="rId7" imgW="393758" imgH="355692" progId="Visio.Drawing.15">
                    <p:embed/>
                    <p:pic>
                      <p:nvPicPr>
                        <p:cNvPr id="21" name="Object 20">
                          <a:extLst>
                            <a:ext uri="{FF2B5EF4-FFF2-40B4-BE49-F238E27FC236}">
                              <a16:creationId xmlns:a16="http://schemas.microsoft.com/office/drawing/2014/main" id="{67C47F56-D1FF-43E7-9172-04E3113FCAD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443943" y="5089039"/>
                          <a:ext cx="1409087" cy="1272724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4" name="TextBox 33">
            <a:extLst>
              <a:ext uri="{FF2B5EF4-FFF2-40B4-BE49-F238E27FC236}">
                <a16:creationId xmlns:a16="http://schemas.microsoft.com/office/drawing/2014/main" id="{027351E4-3BD3-4FF5-BF26-EDBB23CD781C}"/>
              </a:ext>
            </a:extLst>
          </p:cNvPr>
          <p:cNvSpPr txBox="1"/>
          <p:nvPr/>
        </p:nvSpPr>
        <p:spPr>
          <a:xfrm>
            <a:off x="8040089" y="5044637"/>
            <a:ext cx="213240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800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Elastic</a:t>
            </a:r>
          </a:p>
          <a:p>
            <a:r>
              <a:rPr lang="en-GB" sz="2800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ool</a:t>
            </a:r>
            <a:endParaRPr lang="en-SE" sz="2800" dirty="0">
              <a:solidFill>
                <a:schemeClr val="bg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cxnSp>
        <p:nvCxnSpPr>
          <p:cNvPr id="37" name="Straight Connector 36">
            <a:extLst>
              <a:ext uri="{FF2B5EF4-FFF2-40B4-BE49-F238E27FC236}">
                <a16:creationId xmlns:a16="http://schemas.microsoft.com/office/drawing/2014/main" id="{81A48C3C-E945-43FE-BF5A-129FCBDF1342}"/>
              </a:ext>
            </a:extLst>
          </p:cNvPr>
          <p:cNvCxnSpPr>
            <a:cxnSpLocks/>
            <a:stCxn id="24" idx="3"/>
            <a:endCxn id="27" idx="1"/>
          </p:cNvCxnSpPr>
          <p:nvPr/>
        </p:nvCxnSpPr>
        <p:spPr>
          <a:xfrm flipV="1">
            <a:off x="5753970" y="1251351"/>
            <a:ext cx="633469" cy="2116501"/>
          </a:xfrm>
          <a:prstGeom prst="bentConnector3">
            <a:avLst>
              <a:gd name="adj1" fmla="val 50000"/>
            </a:avLst>
          </a:prstGeom>
          <a:ln>
            <a:solidFill>
              <a:schemeClr val="bg1"/>
            </a:solidFill>
            <a:tailEnd type="triangle" w="lg" len="lg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4" name="Rectangle 23">
            <a:extLst>
              <a:ext uri="{FF2B5EF4-FFF2-40B4-BE49-F238E27FC236}">
                <a16:creationId xmlns:a16="http://schemas.microsoft.com/office/drawing/2014/main" id="{D15A6121-F719-4646-BB8F-89E3175B4F2B}"/>
              </a:ext>
            </a:extLst>
          </p:cNvPr>
          <p:cNvSpPr/>
          <p:nvPr/>
        </p:nvSpPr>
        <p:spPr>
          <a:xfrm>
            <a:off x="2295674" y="2612737"/>
            <a:ext cx="3458296" cy="151023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SE" dirty="0"/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F66242DD-7098-45DA-AD2F-7CFA0C06F034}"/>
              </a:ext>
            </a:extLst>
          </p:cNvPr>
          <p:cNvSpPr txBox="1"/>
          <p:nvPr/>
        </p:nvSpPr>
        <p:spPr>
          <a:xfrm>
            <a:off x="3341007" y="2962449"/>
            <a:ext cx="2484133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800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QL Database (PaaS)</a:t>
            </a:r>
            <a:endParaRPr lang="en-SE" sz="2800" dirty="0">
              <a:solidFill>
                <a:schemeClr val="bg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graphicFrame>
        <p:nvGraphicFramePr>
          <p:cNvPr id="23" name="Object 22">
            <a:extLst>
              <a:ext uri="{FF2B5EF4-FFF2-40B4-BE49-F238E27FC236}">
                <a16:creationId xmlns:a16="http://schemas.microsoft.com/office/drawing/2014/main" id="{8C81603C-D1EE-4FA4-A0E6-CBF74C0A699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0075426"/>
              </p:ext>
            </p:extLst>
          </p:nvPr>
        </p:nvGraphicFramePr>
        <p:xfrm>
          <a:off x="2019509" y="3000054"/>
          <a:ext cx="1842110" cy="17291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name="Visio" r:id="rId9" imgW="414954" imgH="389558" progId="Visio.Drawing.15">
                  <p:embed/>
                </p:oleObj>
              </mc:Choice>
              <mc:Fallback>
                <p:oleObj name="Visio" r:id="rId9" imgW="414954" imgH="389558" progId="Visio.Drawing.15">
                  <p:embed/>
                  <p:pic>
                    <p:nvPicPr>
                      <p:cNvPr id="23" name="Object 22">
                        <a:extLst>
                          <a:ext uri="{FF2B5EF4-FFF2-40B4-BE49-F238E27FC236}">
                            <a16:creationId xmlns:a16="http://schemas.microsoft.com/office/drawing/2014/main" id="{8C81603C-D1EE-4FA4-A0E6-CBF74C0A699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9509" y="3000054"/>
                        <a:ext cx="1842110" cy="17291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" name="TextBox 47">
            <a:extLst>
              <a:ext uri="{FF2B5EF4-FFF2-40B4-BE49-F238E27FC236}">
                <a16:creationId xmlns:a16="http://schemas.microsoft.com/office/drawing/2014/main" id="{FA342AAC-5B1B-4C76-BEFE-B4DFF450AF2B}"/>
              </a:ext>
            </a:extLst>
          </p:cNvPr>
          <p:cNvSpPr txBox="1"/>
          <p:nvPr/>
        </p:nvSpPr>
        <p:spPr>
          <a:xfrm>
            <a:off x="2633232" y="3291462"/>
            <a:ext cx="88327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chemeClr val="accent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QL</a:t>
            </a:r>
            <a:endParaRPr lang="en-SE" b="1" dirty="0">
              <a:solidFill>
                <a:schemeClr val="accent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cxnSp>
        <p:nvCxnSpPr>
          <p:cNvPr id="46" name="Straight Connector 36">
            <a:extLst>
              <a:ext uri="{FF2B5EF4-FFF2-40B4-BE49-F238E27FC236}">
                <a16:creationId xmlns:a16="http://schemas.microsoft.com/office/drawing/2014/main" id="{26847C76-F812-4151-8306-63A09D1F2E65}"/>
              </a:ext>
            </a:extLst>
          </p:cNvPr>
          <p:cNvCxnSpPr>
            <a:cxnSpLocks/>
            <a:stCxn id="24" idx="3"/>
            <a:endCxn id="31" idx="1"/>
          </p:cNvCxnSpPr>
          <p:nvPr/>
        </p:nvCxnSpPr>
        <p:spPr>
          <a:xfrm>
            <a:off x="5753970" y="3367852"/>
            <a:ext cx="633469" cy="2116501"/>
          </a:xfrm>
          <a:prstGeom prst="bentConnector3">
            <a:avLst>
              <a:gd name="adj1" fmla="val 50000"/>
            </a:avLst>
          </a:prstGeom>
          <a:ln>
            <a:solidFill>
              <a:schemeClr val="bg1"/>
            </a:solidFill>
            <a:tailEnd type="triangle" w="lg" len="lg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5" name="Straight Connector 36">
            <a:extLst>
              <a:ext uri="{FF2B5EF4-FFF2-40B4-BE49-F238E27FC236}">
                <a16:creationId xmlns:a16="http://schemas.microsoft.com/office/drawing/2014/main" id="{ECE3B0A1-027D-4F49-833E-F9A946AC4672}"/>
              </a:ext>
            </a:extLst>
          </p:cNvPr>
          <p:cNvCxnSpPr>
            <a:cxnSpLocks/>
            <a:stCxn id="24" idx="3"/>
            <a:endCxn id="30" idx="1"/>
          </p:cNvCxnSpPr>
          <p:nvPr/>
        </p:nvCxnSpPr>
        <p:spPr>
          <a:xfrm>
            <a:off x="5753970" y="3367852"/>
            <a:ext cx="633469" cy="0"/>
          </a:xfrm>
          <a:prstGeom prst="straightConnector1">
            <a:avLst/>
          </a:prstGeom>
          <a:ln>
            <a:solidFill>
              <a:schemeClr val="bg1"/>
            </a:solidFill>
            <a:tailEnd type="triangle" w="lg" len="lg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35" name="Group 34">
            <a:extLst>
              <a:ext uri="{FF2B5EF4-FFF2-40B4-BE49-F238E27FC236}">
                <a16:creationId xmlns:a16="http://schemas.microsoft.com/office/drawing/2014/main" id="{C4F4E83A-8389-44B7-9571-5A3B16BCAEA8}"/>
              </a:ext>
            </a:extLst>
          </p:cNvPr>
          <p:cNvGrpSpPr/>
          <p:nvPr/>
        </p:nvGrpSpPr>
        <p:grpSpPr>
          <a:xfrm>
            <a:off x="10581497" y="6327978"/>
            <a:ext cx="1531043" cy="399812"/>
            <a:chOff x="7629149" y="4722698"/>
            <a:chExt cx="1531043" cy="399812"/>
          </a:xfrm>
        </p:grpSpPr>
        <p:pic>
          <p:nvPicPr>
            <p:cNvPr id="36" name="Picture 35">
              <a:extLst>
                <a:ext uri="{FF2B5EF4-FFF2-40B4-BE49-F238E27FC236}">
                  <a16:creationId xmlns:a16="http://schemas.microsoft.com/office/drawing/2014/main" id="{EAF8DA40-B7A1-438E-BC8C-06FC6EC23296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/>
            <a:stretch>
              <a:fillRect/>
            </a:stretch>
          </p:blipFill>
          <p:spPr>
            <a:xfrm>
              <a:off x="7629149" y="4722698"/>
              <a:ext cx="369332" cy="369332"/>
            </a:xfrm>
            <a:prstGeom prst="rect">
              <a:avLst/>
            </a:prstGeom>
          </p:spPr>
        </p:pic>
        <p:sp>
          <p:nvSpPr>
            <p:cNvPr id="39" name="TextBox 38">
              <a:extLst>
                <a:ext uri="{FF2B5EF4-FFF2-40B4-BE49-F238E27FC236}">
                  <a16:creationId xmlns:a16="http://schemas.microsoft.com/office/drawing/2014/main" id="{0E80FD55-9A22-45EE-981F-158F756505C3}"/>
                </a:ext>
              </a:extLst>
            </p:cNvPr>
            <p:cNvSpPr txBox="1"/>
            <p:nvPr/>
          </p:nvSpPr>
          <p:spPr>
            <a:xfrm>
              <a:off x="7875673" y="4753178"/>
              <a:ext cx="128451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sv-SE" dirty="0">
                  <a:solidFill>
                    <a:srgbClr val="1DA1F2"/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@arcticdba</a:t>
              </a:r>
              <a:endParaRPr lang="en-SE" dirty="0">
                <a:solidFill>
                  <a:srgbClr val="1DA1F2"/>
                </a:solidFill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51180887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2">
            <a:extLst>
              <a:ext uri="{FF2B5EF4-FFF2-40B4-BE49-F238E27FC236}">
                <a16:creationId xmlns:a16="http://schemas.microsoft.com/office/drawing/2014/main" id="{5261B1D5-5A91-4D11-883C-691AFD42C9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" y="0"/>
            <a:ext cx="85676779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SE"/>
          </a:p>
        </p:txBody>
      </p:sp>
      <p:sp>
        <p:nvSpPr>
          <p:cNvPr id="18" name="Rectangle 4">
            <a:extLst>
              <a:ext uri="{FF2B5EF4-FFF2-40B4-BE49-F238E27FC236}">
                <a16:creationId xmlns:a16="http://schemas.microsoft.com/office/drawing/2014/main" id="{E5E0A827-0AA8-4A44-B470-FC37364208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2110" y="4608576"/>
            <a:ext cx="36666766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SE"/>
          </a:p>
        </p:txBody>
      </p:sp>
      <p:sp>
        <p:nvSpPr>
          <p:cNvPr id="20" name="Rectangle 6">
            <a:extLst>
              <a:ext uri="{FF2B5EF4-FFF2-40B4-BE49-F238E27FC236}">
                <a16:creationId xmlns:a16="http://schemas.microsoft.com/office/drawing/2014/main" id="{B2DD3DEB-7668-42A1-A8A8-80DF209937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" y="0"/>
            <a:ext cx="6462063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SE"/>
          </a:p>
        </p:txBody>
      </p:sp>
      <p:sp>
        <p:nvSpPr>
          <p:cNvPr id="22" name="Rectangle 8">
            <a:extLst>
              <a:ext uri="{FF2B5EF4-FFF2-40B4-BE49-F238E27FC236}">
                <a16:creationId xmlns:a16="http://schemas.microsoft.com/office/drawing/2014/main" id="{620622FC-3FA5-4ACF-98BF-FE6722ACA6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" y="0"/>
            <a:ext cx="54204551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SE"/>
          </a:p>
        </p:txBody>
      </p:sp>
      <p:grpSp>
        <p:nvGrpSpPr>
          <p:cNvPr id="34" name="Group 33">
            <a:extLst>
              <a:ext uri="{FF2B5EF4-FFF2-40B4-BE49-F238E27FC236}">
                <a16:creationId xmlns:a16="http://schemas.microsoft.com/office/drawing/2014/main" id="{147186C9-95C3-4350-8F84-E284DCB130BD}"/>
              </a:ext>
            </a:extLst>
          </p:cNvPr>
          <p:cNvGrpSpPr/>
          <p:nvPr/>
        </p:nvGrpSpPr>
        <p:grpSpPr>
          <a:xfrm>
            <a:off x="10581497" y="6327978"/>
            <a:ext cx="1531043" cy="399812"/>
            <a:chOff x="7629149" y="4722698"/>
            <a:chExt cx="1531043" cy="399812"/>
          </a:xfrm>
        </p:grpSpPr>
        <p:pic>
          <p:nvPicPr>
            <p:cNvPr id="35" name="Picture 34">
              <a:extLst>
                <a:ext uri="{FF2B5EF4-FFF2-40B4-BE49-F238E27FC236}">
                  <a16:creationId xmlns:a16="http://schemas.microsoft.com/office/drawing/2014/main" id="{110487F7-1A14-4B59-838B-86BA4D20628D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7629149" y="4722698"/>
              <a:ext cx="369332" cy="369332"/>
            </a:xfrm>
            <a:prstGeom prst="rect">
              <a:avLst/>
            </a:prstGeom>
          </p:spPr>
        </p:pic>
        <p:sp>
          <p:nvSpPr>
            <p:cNvPr id="36" name="TextBox 35">
              <a:extLst>
                <a:ext uri="{FF2B5EF4-FFF2-40B4-BE49-F238E27FC236}">
                  <a16:creationId xmlns:a16="http://schemas.microsoft.com/office/drawing/2014/main" id="{F5A3CB27-F5ED-4AC2-9C21-A01BE16CE285}"/>
                </a:ext>
              </a:extLst>
            </p:cNvPr>
            <p:cNvSpPr txBox="1"/>
            <p:nvPr/>
          </p:nvSpPr>
          <p:spPr>
            <a:xfrm>
              <a:off x="7875673" y="4753178"/>
              <a:ext cx="128451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sv-SE" dirty="0">
                  <a:solidFill>
                    <a:srgbClr val="1DA1F2"/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@arcticdba</a:t>
              </a:r>
              <a:endParaRPr lang="en-SE" dirty="0">
                <a:solidFill>
                  <a:srgbClr val="1DA1F2"/>
                </a:solidFill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325D4362-BDD0-40F5-96D9-9A6CEB70BF23}"/>
              </a:ext>
            </a:extLst>
          </p:cNvPr>
          <p:cNvGrpSpPr/>
          <p:nvPr/>
        </p:nvGrpSpPr>
        <p:grpSpPr>
          <a:xfrm>
            <a:off x="4353965" y="2673885"/>
            <a:ext cx="3484069" cy="1510230"/>
            <a:chOff x="6387439" y="496236"/>
            <a:chExt cx="3484069" cy="1510230"/>
          </a:xfrm>
        </p:grpSpPr>
        <p:sp>
          <p:nvSpPr>
            <p:cNvPr id="26" name="Rectangle 25">
              <a:extLst>
                <a:ext uri="{FF2B5EF4-FFF2-40B4-BE49-F238E27FC236}">
                  <a16:creationId xmlns:a16="http://schemas.microsoft.com/office/drawing/2014/main" id="{17129B96-239A-40D1-9AB9-117E73EA49D6}"/>
                </a:ext>
              </a:extLst>
            </p:cNvPr>
            <p:cNvSpPr/>
            <p:nvPr/>
          </p:nvSpPr>
          <p:spPr>
            <a:xfrm>
              <a:off x="6387439" y="496236"/>
              <a:ext cx="3458296" cy="151023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SE" dirty="0"/>
            </a:p>
          </p:txBody>
        </p:sp>
        <p:pic>
          <p:nvPicPr>
            <p:cNvPr id="27" name="Picture 26">
              <a:extLst>
                <a:ext uri="{FF2B5EF4-FFF2-40B4-BE49-F238E27FC236}">
                  <a16:creationId xmlns:a16="http://schemas.microsoft.com/office/drawing/2014/main" id="{A088FC3F-9ED5-4135-8F85-B55ED86A0795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6708821" y="894277"/>
              <a:ext cx="795795" cy="832982"/>
            </a:xfrm>
            <a:prstGeom prst="rect">
              <a:avLst/>
            </a:prstGeom>
            <a:ln>
              <a:noFill/>
            </a:ln>
          </p:spPr>
        </p:pic>
        <p:sp>
          <p:nvSpPr>
            <p:cNvPr id="32" name="TextBox 31">
              <a:extLst>
                <a:ext uri="{FF2B5EF4-FFF2-40B4-BE49-F238E27FC236}">
                  <a16:creationId xmlns:a16="http://schemas.microsoft.com/office/drawing/2014/main" id="{2210A278-9FFB-4168-B49E-A96ADA349A75}"/>
                </a:ext>
              </a:extLst>
            </p:cNvPr>
            <p:cNvSpPr txBox="1"/>
            <p:nvPr/>
          </p:nvSpPr>
          <p:spPr>
            <a:xfrm>
              <a:off x="7739106" y="835852"/>
              <a:ext cx="2132402" cy="95410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GB" sz="2800" dirty="0">
                  <a:solidFill>
                    <a:schemeClr val="bg1"/>
                  </a:solidFill>
                  <a:latin typeface="Segoe UI" panose="020B0502040204020203" pitchFamily="34" charset="0"/>
                  <a:cs typeface="Segoe UI" panose="020B0502040204020203" pitchFamily="34" charset="0"/>
                </a:rPr>
                <a:t>Managed Instance</a:t>
              </a:r>
              <a:endParaRPr lang="en-SE" sz="2800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531459801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theme/theme1.xml><?xml version="1.0" encoding="utf-8"?>
<a:theme xmlns:a="http://schemas.openxmlformats.org/drawingml/2006/main" name="Anpassad formgivning">
  <a:themeElements>
    <a:clrScheme name="AA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2E112D"/>
      </a:accent1>
      <a:accent2>
        <a:srgbClr val="540032"/>
      </a:accent2>
      <a:accent3>
        <a:srgbClr val="820333"/>
      </a:accent3>
      <a:accent4>
        <a:srgbClr val="C9283E"/>
      </a:accent4>
      <a:accent5>
        <a:srgbClr val="F0433A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1787</TotalTime>
  <Words>401</Words>
  <Application>Microsoft Office PowerPoint</Application>
  <PresentationFormat>Widescreen</PresentationFormat>
  <Paragraphs>193</Paragraphs>
  <Slides>40</Slides>
  <Notes>39</Notes>
  <HiddenSlides>0</HiddenSlides>
  <MMClips>1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0</vt:i4>
      </vt:variant>
    </vt:vector>
  </HeadingPairs>
  <TitlesOfParts>
    <vt:vector size="49" baseType="lpstr">
      <vt:lpstr>Arial</vt:lpstr>
      <vt:lpstr>Calibri</vt:lpstr>
      <vt:lpstr>Calibri Light</vt:lpstr>
      <vt:lpstr>Segoe UI</vt:lpstr>
      <vt:lpstr>Segoe UI Black</vt:lpstr>
      <vt:lpstr>Segoe UI Light</vt:lpstr>
      <vt:lpstr>Anpassad formgivning</vt:lpstr>
      <vt:lpstr>Office Them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-presentation</dc:title>
  <dc:creator>Ann-Marie Norberg</dc:creator>
  <cp:lastModifiedBy>Alexander Arvidsson</cp:lastModifiedBy>
  <cp:revision>281</cp:revision>
  <dcterms:created xsi:type="dcterms:W3CDTF">2015-05-05T12:52:16Z</dcterms:created>
  <dcterms:modified xsi:type="dcterms:W3CDTF">2018-06-28T16:50:55Z</dcterms:modified>
</cp:coreProperties>
</file>